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720AFE09"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 xml:space="preserve">науки и высшего </w:t>
            </w:r>
            <w:proofErr w:type="spellStart"/>
            <w:r w:rsidR="003C319C">
              <w:rPr>
                <w:b/>
                <w:sz w:val="24"/>
                <w:szCs w:val="24"/>
              </w:rPr>
              <w:t>образование</w:t>
            </w:r>
            <w:r w:rsidR="00C458E1">
              <w:rPr>
                <w:b/>
                <w:sz w:val="24"/>
                <w:szCs w:val="24"/>
              </w:rPr>
              <w:t>ы</w:t>
            </w:r>
            <w:proofErr w:type="spellEnd"/>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 xml:space="preserve">имени </w:t>
            </w:r>
            <w:proofErr w:type="gramStart"/>
            <w:r w:rsidRPr="00B868D5">
              <w:rPr>
                <w:b/>
                <w:sz w:val="24"/>
                <w:szCs w:val="24"/>
              </w:rPr>
              <w:t>Н.Э.</w:t>
            </w:r>
            <w:proofErr w:type="gramEnd"/>
            <w:r w:rsidRPr="00B868D5">
              <w:rPr>
                <w:b/>
                <w:sz w:val="24"/>
                <w:szCs w:val="24"/>
              </w:rPr>
              <w:t xml:space="preserve">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 xml:space="preserve">(МГТУ им. </w:t>
            </w:r>
            <w:proofErr w:type="gramStart"/>
            <w:r w:rsidRPr="00B868D5">
              <w:rPr>
                <w:b/>
                <w:sz w:val="24"/>
                <w:szCs w:val="24"/>
              </w:rPr>
              <w:t>Н.Э.</w:t>
            </w:r>
            <w:proofErr w:type="gramEnd"/>
            <w:r w:rsidRPr="00B868D5">
              <w:rPr>
                <w:b/>
                <w:sz w:val="24"/>
                <w:szCs w:val="24"/>
              </w:rPr>
              <w:t xml:space="preserve">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запуска графоориентированных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proofErr w:type="spellStart"/>
      <w:r w:rsidR="00EB1F8B" w:rsidRPr="00B868D5">
        <w:rPr>
          <w:sz w:val="24"/>
          <w:szCs w:val="24"/>
          <w:u w:val="single"/>
        </w:rPr>
        <w:t>И.С.Громов</w:t>
      </w:r>
      <w:proofErr w:type="spellEnd"/>
      <w:r w:rsidR="00EB1F8B" w:rsidRPr="00B868D5">
        <w:rPr>
          <w:sz w:val="24"/>
          <w:szCs w:val="24"/>
          <w:u w:val="single"/>
        </w:rPr>
        <w:t>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Подпись, дата)                      (</w:t>
      </w:r>
      <w:proofErr w:type="spellStart"/>
      <w:r w:rsidRPr="00B868D5">
        <w:rPr>
          <w:sz w:val="18"/>
          <w:szCs w:val="18"/>
        </w:rPr>
        <w:t>И.О.Фамилия</w:t>
      </w:r>
      <w:proofErr w:type="spellEnd"/>
      <w:r w:rsidRPr="00B868D5">
        <w:rPr>
          <w:sz w:val="18"/>
          <w:szCs w:val="18"/>
        </w:rPr>
        <w:t xml:space="preserve">)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proofErr w:type="spellStart"/>
      <w:r w:rsidR="009E2525" w:rsidRPr="00B868D5">
        <w:rPr>
          <w:sz w:val="24"/>
          <w:szCs w:val="24"/>
          <w:u w:val="single"/>
        </w:rPr>
        <w:t>А.П.Соколов</w:t>
      </w:r>
      <w:proofErr w:type="spellEnd"/>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дата)                      (</w:t>
      </w:r>
      <w:proofErr w:type="spellStart"/>
      <w:r w:rsidRPr="00B868D5">
        <w:rPr>
          <w:sz w:val="18"/>
          <w:szCs w:val="18"/>
        </w:rPr>
        <w:t>И.О.Фамилия</w:t>
      </w:r>
      <w:proofErr w:type="spellEnd"/>
      <w:r w:rsidRPr="00B868D5">
        <w:rPr>
          <w:sz w:val="18"/>
          <w:szCs w:val="18"/>
        </w:rPr>
        <w:t xml:space="preserve">)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r w:rsidRPr="00B868D5">
        <w:rPr>
          <w:sz w:val="24"/>
          <w:szCs w:val="24"/>
        </w:rPr>
        <w:t>Нормоконтролер</w:t>
      </w:r>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proofErr w:type="spellStart"/>
      <w:r w:rsidR="00315092" w:rsidRPr="00B868D5">
        <w:rPr>
          <w:sz w:val="24"/>
          <w:szCs w:val="24"/>
          <w:u w:val="single"/>
        </w:rPr>
        <w:t>С.В.Грошев</w:t>
      </w:r>
      <w:proofErr w:type="spellEnd"/>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дата)                  </w:t>
      </w:r>
      <w:r w:rsidR="002F0B82">
        <w:rPr>
          <w:sz w:val="18"/>
          <w:szCs w:val="18"/>
        </w:rPr>
        <w:t xml:space="preserve">     (</w:t>
      </w:r>
      <w:proofErr w:type="spellStart"/>
      <w:r w:rsidR="002F0B82">
        <w:rPr>
          <w:sz w:val="18"/>
          <w:szCs w:val="18"/>
        </w:rPr>
        <w:t>И.О.Фамилия</w:t>
      </w:r>
      <w:proofErr w:type="spellEnd"/>
      <w:r w:rsidR="002F0B82">
        <w:rPr>
          <w:sz w:val="18"/>
          <w:szCs w:val="18"/>
        </w:rPr>
        <w:t xml:space="preserve">)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r w:rsidRPr="00B868D5">
        <w:rPr>
          <w:i/>
          <w:szCs w:val="24"/>
        </w:rPr>
        <w:t>2019 г.</w:t>
      </w:r>
    </w:p>
    <w:p w14:paraId="4E5EC69A" w14:textId="3967C06F" w:rsidR="005B5F37" w:rsidRPr="00B868D5" w:rsidRDefault="00A01F51" w:rsidP="00BC3D22">
      <w:pPr>
        <w:pStyle w:val="Heading1"/>
        <w:jc w:val="center"/>
        <w:rPr>
          <w:szCs w:val="28"/>
        </w:rPr>
      </w:pPr>
      <w:r w:rsidRPr="00B868D5">
        <w:rPr>
          <w:szCs w:val="28"/>
        </w:rPr>
        <w:br w:type="page"/>
      </w:r>
      <w:bookmarkStart w:id="0" w:name="_Toc11806856"/>
      <w:bookmarkStart w:id="1" w:name="_Toc11815935"/>
      <w:bookmarkStart w:id="2" w:name="_Toc12029883"/>
      <w:r w:rsidR="005B5F37" w:rsidRPr="00BC3D22">
        <w:rPr>
          <w:rStyle w:val="Strong"/>
          <w:rFonts w:ascii="Times New Roman" w:hAnsi="Times New Roman" w:cs="Times New Roman"/>
          <w:color w:val="auto"/>
          <w:szCs w:val="36"/>
        </w:rPr>
        <w:lastRenderedPageBreak/>
        <w:t>АННОТАЦИЯ</w:t>
      </w:r>
      <w:bookmarkEnd w:id="0"/>
      <w:bookmarkEnd w:id="1"/>
      <w:bookmarkEnd w:id="2"/>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реализующего удалённый запуск произвольного графоориентированного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графоориентированных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2AF46D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 xml:space="preserve">Решения в области реализации </w:t>
      </w:r>
      <w:r w:rsidR="00E83151" w:rsidRPr="00B868D5">
        <w:rPr>
          <w:bCs/>
          <w:szCs w:val="28"/>
          <w:lang w:eastAsia="en-US"/>
        </w:rPr>
        <w:t>удалённого</w:t>
      </w:r>
      <w:r w:rsidRPr="00B868D5">
        <w:rPr>
          <w:bCs/>
          <w:szCs w:val="28"/>
          <w:lang w:eastAsia="en-US"/>
        </w:rPr>
        <w:t xml:space="preserve"> запуска процедур на </w:t>
      </w:r>
      <w:r w:rsidR="00E83151" w:rsidRPr="00B868D5">
        <w:rPr>
          <w:bCs/>
          <w:szCs w:val="28"/>
          <w:lang w:eastAsia="en-US"/>
        </w:rPr>
        <w:t>распределённых</w:t>
      </w:r>
      <w:r w:rsidRPr="00B868D5">
        <w:rPr>
          <w:bCs/>
          <w:szCs w:val="28"/>
          <w:lang w:eastAsia="en-US"/>
        </w:rPr>
        <w:t xml:space="preserve">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Heading1"/>
        <w:jc w:val="center"/>
        <w:rPr>
          <w:rStyle w:val="Strong"/>
          <w:rFonts w:ascii="Times New Roman" w:hAnsi="Times New Roman" w:cs="Times New Roman"/>
          <w:b w:val="0"/>
          <w:iCs/>
          <w:caps/>
          <w:color w:val="auto"/>
          <w:sz w:val="28"/>
          <w:szCs w:val="36"/>
        </w:rPr>
      </w:pPr>
      <w:bookmarkStart w:id="3" w:name="_Toc11806857"/>
      <w:bookmarkStart w:id="4" w:name="_Toc11815936"/>
      <w:bookmarkStart w:id="5" w:name="_Toc12029884"/>
      <w:r>
        <w:rPr>
          <w:rStyle w:val="Strong"/>
          <w:rFonts w:ascii="Times New Roman" w:hAnsi="Times New Roman" w:cs="Times New Roman"/>
          <w:color w:val="auto"/>
          <w:szCs w:val="36"/>
        </w:rPr>
        <w:lastRenderedPageBreak/>
        <w:t>СОКРАЩЕНИЯ И ОБОЗНАЧЕНИЯ</w:t>
      </w:r>
      <w:bookmarkEnd w:id="3"/>
      <w:bookmarkEnd w:id="4"/>
      <w:bookmarkEnd w:id="5"/>
    </w:p>
    <w:p w14:paraId="07F12D46" w14:textId="5C501FF6" w:rsidR="00764667" w:rsidRPr="00B868D5" w:rsidRDefault="00764667" w:rsidP="00BC3D22">
      <w:pPr>
        <w:spacing w:after="120" w:line="360" w:lineRule="auto"/>
        <w:ind w:right="4"/>
      </w:pPr>
      <w:r w:rsidRPr="00B868D5">
        <w:t xml:space="preserve">РВС GCD – </w:t>
      </w:r>
      <w:r w:rsidR="00E83151" w:rsidRPr="00B868D5">
        <w:t>Распределённая</w:t>
      </w:r>
      <w:r w:rsidRPr="00B868D5">
        <w:t xml:space="preserve">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графоориентированная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r w:rsidRPr="00B868D5">
        <w:rPr>
          <w:lang w:val="en-US"/>
        </w:rPr>
        <w:t>aDOT</w:t>
      </w:r>
      <w:r w:rsidRPr="00B868D5">
        <w:t xml:space="preserve"> – формат описания графовых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r w:rsidRPr="00B868D5">
        <w:rPr>
          <w:lang w:val="en-US"/>
        </w:rPr>
        <w:t>aINI</w:t>
      </w:r>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r w:rsidRPr="00E83151">
        <w:rPr>
          <w:iCs/>
          <w:szCs w:val="28"/>
          <w:lang w:val="en-US"/>
        </w:rPr>
        <w:t>CMake</w:t>
      </w:r>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E83151">
        <w:rPr>
          <w:iCs/>
          <w:szCs w:val="28"/>
          <w:lang w:val="en-US"/>
        </w:rPr>
        <w:t>Boost</w:t>
      </w:r>
      <w:r w:rsidRPr="00E83151">
        <w:rPr>
          <w:iCs/>
          <w:szCs w:val="28"/>
        </w:rPr>
        <w:t xml:space="preserve"> </w:t>
      </w:r>
      <w:r w:rsidRPr="00B868D5">
        <w:rPr>
          <w:szCs w:val="28"/>
        </w:rPr>
        <w:t xml:space="preserve">–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Heading1"/>
        <w:jc w:val="center"/>
        <w:rPr>
          <w:bCs/>
          <w:szCs w:val="28"/>
        </w:rPr>
      </w:pPr>
      <w:r w:rsidRPr="00B868D5">
        <w:rPr>
          <w:bCs/>
          <w:szCs w:val="28"/>
        </w:rPr>
        <w:br w:type="page"/>
      </w:r>
      <w:bookmarkStart w:id="6" w:name="_Toc12029885"/>
      <w:r w:rsidR="00C27281" w:rsidRPr="00BC3D22">
        <w:rPr>
          <w:rStyle w:val="Strong"/>
          <w:rFonts w:ascii="Times New Roman" w:hAnsi="Times New Roman" w:cs="Times New Roman"/>
          <w:color w:val="auto"/>
          <w:szCs w:val="36"/>
        </w:rPr>
        <w:lastRenderedPageBreak/>
        <w:t>СОДЕРЖАНИЕ</w:t>
      </w:r>
      <w:bookmarkEnd w:id="6"/>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TOCHeading"/>
            <w:ind w:right="4"/>
            <w:outlineLvl w:val="0"/>
            <w:rPr>
              <w:rFonts w:ascii="Times New Roman" w:hAnsi="Times New Roman" w:cs="Times New Roman"/>
              <w:b/>
              <w:color w:val="auto"/>
            </w:rPr>
          </w:pPr>
        </w:p>
        <w:p w14:paraId="02F962A0" w14:textId="1CE36F21" w:rsidR="00145E0F" w:rsidRDefault="00D36FC5" w:rsidP="00145E0F">
          <w:pPr>
            <w:pStyle w:val="TOC1"/>
            <w:tabs>
              <w:tab w:val="right" w:leader="dot" w:pos="9628"/>
            </w:tabs>
            <w:rPr>
              <w:rFonts w:cstheme="minorBidi"/>
              <w:noProof/>
              <w:lang w:val="en-US" w:eastAsia="en-US"/>
            </w:rPr>
          </w:pPr>
          <w:r w:rsidRPr="00B868D5">
            <w:fldChar w:fldCharType="begin"/>
          </w:r>
          <w:r w:rsidRPr="00B868D5">
            <w:instrText xml:space="preserve"> TOC \o "1-3" \h \z \u </w:instrText>
          </w:r>
          <w:r w:rsidRPr="00B868D5">
            <w:fldChar w:fldCharType="separate"/>
          </w:r>
        </w:p>
        <w:p w14:paraId="34494EA5" w14:textId="40CC080D" w:rsidR="00145E0F" w:rsidRDefault="00145E0F">
          <w:pPr>
            <w:pStyle w:val="TOC1"/>
            <w:tabs>
              <w:tab w:val="right" w:leader="dot" w:pos="9628"/>
            </w:tabs>
            <w:rPr>
              <w:rFonts w:cstheme="minorBidi"/>
              <w:noProof/>
              <w:lang w:val="en-US" w:eastAsia="en-US"/>
            </w:rPr>
          </w:pPr>
          <w:hyperlink w:anchor="_Toc12029886" w:history="1">
            <w:r w:rsidRPr="00AF5270">
              <w:rPr>
                <w:rStyle w:val="Hyperlink"/>
                <w:b/>
                <w:bCs/>
                <w:noProof/>
              </w:rPr>
              <w:t>ВВЕДЕНИЕ</w:t>
            </w:r>
            <w:r>
              <w:rPr>
                <w:noProof/>
                <w:webHidden/>
              </w:rPr>
              <w:tab/>
            </w:r>
            <w:r>
              <w:rPr>
                <w:noProof/>
                <w:webHidden/>
              </w:rPr>
              <w:fldChar w:fldCharType="begin"/>
            </w:r>
            <w:r>
              <w:rPr>
                <w:noProof/>
                <w:webHidden/>
              </w:rPr>
              <w:instrText xml:space="preserve"> PAGEREF _Toc12029886 \h </w:instrText>
            </w:r>
            <w:r>
              <w:rPr>
                <w:noProof/>
                <w:webHidden/>
              </w:rPr>
            </w:r>
            <w:r>
              <w:rPr>
                <w:noProof/>
                <w:webHidden/>
              </w:rPr>
              <w:fldChar w:fldCharType="separate"/>
            </w:r>
            <w:r>
              <w:rPr>
                <w:noProof/>
                <w:webHidden/>
              </w:rPr>
              <w:t>10</w:t>
            </w:r>
            <w:r>
              <w:rPr>
                <w:noProof/>
                <w:webHidden/>
              </w:rPr>
              <w:fldChar w:fldCharType="end"/>
            </w:r>
          </w:hyperlink>
        </w:p>
        <w:p w14:paraId="7B5AE476" w14:textId="4BF5FA9D" w:rsidR="00145E0F" w:rsidRDefault="00145E0F">
          <w:pPr>
            <w:pStyle w:val="TOC1"/>
            <w:tabs>
              <w:tab w:val="left" w:pos="440"/>
              <w:tab w:val="right" w:leader="dot" w:pos="9628"/>
            </w:tabs>
            <w:rPr>
              <w:rFonts w:cstheme="minorBidi"/>
              <w:noProof/>
              <w:lang w:val="en-US" w:eastAsia="en-US"/>
            </w:rPr>
          </w:pPr>
          <w:hyperlink w:anchor="_Toc12029887" w:history="1">
            <w:r w:rsidRPr="00AF5270">
              <w:rPr>
                <w:rStyle w:val="Hyperlink"/>
                <w:b/>
                <w:bCs/>
                <w:noProof/>
              </w:rPr>
              <w:t>1.</w:t>
            </w:r>
            <w:r>
              <w:rPr>
                <w:rFonts w:cstheme="minorBidi"/>
                <w:noProof/>
                <w:lang w:val="en-US" w:eastAsia="en-US"/>
              </w:rPr>
              <w:tab/>
            </w:r>
            <w:r w:rsidRPr="00AF5270">
              <w:rPr>
                <w:rStyle w:val="Hyperlink"/>
                <w:b/>
                <w:bCs/>
                <w:noProof/>
              </w:rPr>
              <w:t>ТЕОРЕТИЧЕСКАЯ ЧАСТЬ</w:t>
            </w:r>
            <w:r>
              <w:rPr>
                <w:noProof/>
                <w:webHidden/>
              </w:rPr>
              <w:tab/>
            </w:r>
            <w:r>
              <w:rPr>
                <w:noProof/>
                <w:webHidden/>
              </w:rPr>
              <w:fldChar w:fldCharType="begin"/>
            </w:r>
            <w:r>
              <w:rPr>
                <w:noProof/>
                <w:webHidden/>
              </w:rPr>
              <w:instrText xml:space="preserve"> PAGEREF _Toc12029887 \h </w:instrText>
            </w:r>
            <w:r>
              <w:rPr>
                <w:noProof/>
                <w:webHidden/>
              </w:rPr>
            </w:r>
            <w:r>
              <w:rPr>
                <w:noProof/>
                <w:webHidden/>
              </w:rPr>
              <w:fldChar w:fldCharType="separate"/>
            </w:r>
            <w:r>
              <w:rPr>
                <w:noProof/>
                <w:webHidden/>
              </w:rPr>
              <w:t>11</w:t>
            </w:r>
            <w:r>
              <w:rPr>
                <w:noProof/>
                <w:webHidden/>
              </w:rPr>
              <w:fldChar w:fldCharType="end"/>
            </w:r>
          </w:hyperlink>
        </w:p>
        <w:p w14:paraId="68FB6F83" w14:textId="1A1991E0" w:rsidR="00145E0F" w:rsidRDefault="00145E0F">
          <w:pPr>
            <w:pStyle w:val="TOC2"/>
            <w:tabs>
              <w:tab w:val="left" w:pos="880"/>
              <w:tab w:val="right" w:leader="dot" w:pos="9628"/>
            </w:tabs>
            <w:rPr>
              <w:rFonts w:cstheme="minorBidi"/>
              <w:noProof/>
              <w:lang w:val="en-US" w:eastAsia="en-US"/>
            </w:rPr>
          </w:pPr>
          <w:hyperlink w:anchor="_Toc12029888" w:history="1">
            <w:r w:rsidRPr="00AF5270">
              <w:rPr>
                <w:rStyle w:val="Hyperlink"/>
                <w:b/>
                <w:bCs/>
                <w:noProof/>
              </w:rPr>
              <w:t>1.1.</w:t>
            </w:r>
            <w:r>
              <w:rPr>
                <w:rFonts w:cstheme="minorBidi"/>
                <w:noProof/>
                <w:lang w:val="en-US" w:eastAsia="en-US"/>
              </w:rPr>
              <w:tab/>
            </w:r>
            <w:r w:rsidRPr="00AF5270">
              <w:rPr>
                <w:rStyle w:val="Hyperlink"/>
                <w:b/>
                <w:bCs/>
                <w:noProof/>
              </w:rPr>
              <w:t>Актуальность объекта исследований и его развитие</w:t>
            </w:r>
            <w:r>
              <w:rPr>
                <w:noProof/>
                <w:webHidden/>
              </w:rPr>
              <w:tab/>
            </w:r>
            <w:r>
              <w:rPr>
                <w:noProof/>
                <w:webHidden/>
              </w:rPr>
              <w:fldChar w:fldCharType="begin"/>
            </w:r>
            <w:r>
              <w:rPr>
                <w:noProof/>
                <w:webHidden/>
              </w:rPr>
              <w:instrText xml:space="preserve"> PAGEREF _Toc12029888 \h </w:instrText>
            </w:r>
            <w:r>
              <w:rPr>
                <w:noProof/>
                <w:webHidden/>
              </w:rPr>
            </w:r>
            <w:r>
              <w:rPr>
                <w:noProof/>
                <w:webHidden/>
              </w:rPr>
              <w:fldChar w:fldCharType="separate"/>
            </w:r>
            <w:r>
              <w:rPr>
                <w:noProof/>
                <w:webHidden/>
              </w:rPr>
              <w:t>11</w:t>
            </w:r>
            <w:r>
              <w:rPr>
                <w:noProof/>
                <w:webHidden/>
              </w:rPr>
              <w:fldChar w:fldCharType="end"/>
            </w:r>
          </w:hyperlink>
        </w:p>
        <w:p w14:paraId="10F1DD1E" w14:textId="4B93B100" w:rsidR="00145E0F" w:rsidRDefault="00145E0F">
          <w:pPr>
            <w:pStyle w:val="TOC2"/>
            <w:tabs>
              <w:tab w:val="left" w:pos="880"/>
              <w:tab w:val="right" w:leader="dot" w:pos="9628"/>
            </w:tabs>
            <w:rPr>
              <w:rFonts w:cstheme="minorBidi"/>
              <w:noProof/>
              <w:lang w:val="en-US" w:eastAsia="en-US"/>
            </w:rPr>
          </w:pPr>
          <w:hyperlink w:anchor="_Toc12029889" w:history="1">
            <w:r w:rsidRPr="00AF5270">
              <w:rPr>
                <w:rStyle w:val="Hyperlink"/>
                <w:b/>
                <w:bCs/>
                <w:noProof/>
              </w:rPr>
              <w:t>1.2.</w:t>
            </w:r>
            <w:r>
              <w:rPr>
                <w:rFonts w:cstheme="minorBidi"/>
                <w:noProof/>
                <w:lang w:val="en-US" w:eastAsia="en-US"/>
              </w:rPr>
              <w:tab/>
            </w:r>
            <w:r w:rsidRPr="00AF5270">
              <w:rPr>
                <w:rStyle w:val="Hyperlink"/>
                <w:b/>
                <w:bCs/>
                <w:noProof/>
              </w:rPr>
              <w:t>Современные разработки в области объекта исследований</w:t>
            </w:r>
            <w:r>
              <w:rPr>
                <w:noProof/>
                <w:webHidden/>
              </w:rPr>
              <w:tab/>
            </w:r>
            <w:r>
              <w:rPr>
                <w:noProof/>
                <w:webHidden/>
              </w:rPr>
              <w:fldChar w:fldCharType="begin"/>
            </w:r>
            <w:r>
              <w:rPr>
                <w:noProof/>
                <w:webHidden/>
              </w:rPr>
              <w:instrText xml:space="preserve"> PAGEREF _Toc12029889 \h </w:instrText>
            </w:r>
            <w:r>
              <w:rPr>
                <w:noProof/>
                <w:webHidden/>
              </w:rPr>
            </w:r>
            <w:r>
              <w:rPr>
                <w:noProof/>
                <w:webHidden/>
              </w:rPr>
              <w:fldChar w:fldCharType="separate"/>
            </w:r>
            <w:r>
              <w:rPr>
                <w:noProof/>
                <w:webHidden/>
              </w:rPr>
              <w:t>14</w:t>
            </w:r>
            <w:r>
              <w:rPr>
                <w:noProof/>
                <w:webHidden/>
              </w:rPr>
              <w:fldChar w:fldCharType="end"/>
            </w:r>
          </w:hyperlink>
        </w:p>
        <w:p w14:paraId="29BC8A49" w14:textId="3F04BB42" w:rsidR="00145E0F" w:rsidRDefault="00145E0F">
          <w:pPr>
            <w:pStyle w:val="TOC2"/>
            <w:tabs>
              <w:tab w:val="left" w:pos="880"/>
              <w:tab w:val="right" w:leader="dot" w:pos="9628"/>
            </w:tabs>
            <w:rPr>
              <w:rFonts w:cstheme="minorBidi"/>
              <w:noProof/>
              <w:lang w:val="en-US" w:eastAsia="en-US"/>
            </w:rPr>
          </w:pPr>
          <w:hyperlink w:anchor="_Toc12029890" w:history="1">
            <w:r w:rsidRPr="00AF5270">
              <w:rPr>
                <w:rStyle w:val="Hyperlink"/>
                <w:b/>
                <w:bCs/>
                <w:noProof/>
                <w:lang w:val="en-US"/>
              </w:rPr>
              <w:t>1.3.</w:t>
            </w:r>
            <w:r>
              <w:rPr>
                <w:rFonts w:cstheme="minorBidi"/>
                <w:noProof/>
                <w:lang w:val="en-US" w:eastAsia="en-US"/>
              </w:rPr>
              <w:tab/>
            </w:r>
            <w:r w:rsidRPr="00AF5270">
              <w:rPr>
                <w:rStyle w:val="Hyperlink"/>
                <w:b/>
                <w:bCs/>
                <w:noProof/>
              </w:rPr>
              <w:t xml:space="preserve">История РВС </w:t>
            </w:r>
            <w:r w:rsidRPr="00AF5270">
              <w:rPr>
                <w:rStyle w:val="Hyperlink"/>
                <w:b/>
                <w:bCs/>
                <w:noProof/>
                <w:lang w:val="en-US"/>
              </w:rPr>
              <w:t>GCD</w:t>
            </w:r>
            <w:r>
              <w:rPr>
                <w:noProof/>
                <w:webHidden/>
              </w:rPr>
              <w:tab/>
            </w:r>
            <w:r>
              <w:rPr>
                <w:noProof/>
                <w:webHidden/>
              </w:rPr>
              <w:fldChar w:fldCharType="begin"/>
            </w:r>
            <w:r>
              <w:rPr>
                <w:noProof/>
                <w:webHidden/>
              </w:rPr>
              <w:instrText xml:space="preserve"> PAGEREF _Toc12029890 \h </w:instrText>
            </w:r>
            <w:r>
              <w:rPr>
                <w:noProof/>
                <w:webHidden/>
              </w:rPr>
            </w:r>
            <w:r>
              <w:rPr>
                <w:noProof/>
                <w:webHidden/>
              </w:rPr>
              <w:fldChar w:fldCharType="separate"/>
            </w:r>
            <w:r>
              <w:rPr>
                <w:noProof/>
                <w:webHidden/>
              </w:rPr>
              <w:t>16</w:t>
            </w:r>
            <w:r>
              <w:rPr>
                <w:noProof/>
                <w:webHidden/>
              </w:rPr>
              <w:fldChar w:fldCharType="end"/>
            </w:r>
          </w:hyperlink>
        </w:p>
        <w:p w14:paraId="4111E9D0" w14:textId="5492C160" w:rsidR="00145E0F" w:rsidRDefault="00145E0F">
          <w:pPr>
            <w:pStyle w:val="TOC3"/>
            <w:tabs>
              <w:tab w:val="right" w:leader="dot" w:pos="9628"/>
            </w:tabs>
            <w:rPr>
              <w:rFonts w:cstheme="minorBidi"/>
              <w:noProof/>
              <w:lang w:val="en-US" w:eastAsia="en-US"/>
            </w:rPr>
          </w:pPr>
          <w:hyperlink w:anchor="_Toc12029891" w:history="1">
            <w:r w:rsidRPr="00AF5270">
              <w:rPr>
                <w:rStyle w:val="Hyperlink"/>
                <w:b/>
                <w:bCs/>
                <w:noProof/>
              </w:rPr>
              <w:t xml:space="preserve">Переход от </w:t>
            </w:r>
            <w:r w:rsidRPr="00AF5270">
              <w:rPr>
                <w:rStyle w:val="Hyperlink"/>
                <w:b/>
                <w:bCs/>
                <w:noProof/>
                <w:lang w:val="en-US"/>
              </w:rPr>
              <w:t>GCAD</w:t>
            </w:r>
            <w:r w:rsidRPr="00AF5270">
              <w:rPr>
                <w:rStyle w:val="Hyperlink"/>
                <w:b/>
                <w:bCs/>
                <w:noProof/>
              </w:rPr>
              <w:t xml:space="preserve"> к РВС </w:t>
            </w:r>
            <w:r w:rsidRPr="00AF5270">
              <w:rPr>
                <w:rStyle w:val="Hyperlink"/>
                <w:b/>
                <w:bCs/>
                <w:noProof/>
                <w:lang w:val="en-US"/>
              </w:rPr>
              <w:t>GCD</w:t>
            </w:r>
            <w:r>
              <w:rPr>
                <w:noProof/>
                <w:webHidden/>
              </w:rPr>
              <w:tab/>
            </w:r>
            <w:r>
              <w:rPr>
                <w:noProof/>
                <w:webHidden/>
              </w:rPr>
              <w:fldChar w:fldCharType="begin"/>
            </w:r>
            <w:r>
              <w:rPr>
                <w:noProof/>
                <w:webHidden/>
              </w:rPr>
              <w:instrText xml:space="preserve"> PAGEREF _Toc12029891 \h </w:instrText>
            </w:r>
            <w:r>
              <w:rPr>
                <w:noProof/>
                <w:webHidden/>
              </w:rPr>
            </w:r>
            <w:r>
              <w:rPr>
                <w:noProof/>
                <w:webHidden/>
              </w:rPr>
              <w:fldChar w:fldCharType="separate"/>
            </w:r>
            <w:r>
              <w:rPr>
                <w:noProof/>
                <w:webHidden/>
              </w:rPr>
              <w:t>17</w:t>
            </w:r>
            <w:r>
              <w:rPr>
                <w:noProof/>
                <w:webHidden/>
              </w:rPr>
              <w:fldChar w:fldCharType="end"/>
            </w:r>
          </w:hyperlink>
        </w:p>
        <w:p w14:paraId="67439B7D" w14:textId="2ED759F3" w:rsidR="00145E0F" w:rsidRDefault="00145E0F">
          <w:pPr>
            <w:pStyle w:val="TOC2"/>
            <w:tabs>
              <w:tab w:val="left" w:pos="880"/>
              <w:tab w:val="right" w:leader="dot" w:pos="9628"/>
            </w:tabs>
            <w:rPr>
              <w:rFonts w:cstheme="minorBidi"/>
              <w:noProof/>
              <w:lang w:val="en-US" w:eastAsia="en-US"/>
            </w:rPr>
          </w:pPr>
          <w:hyperlink w:anchor="_Toc12029892" w:history="1">
            <w:r w:rsidRPr="00AF5270">
              <w:rPr>
                <w:rStyle w:val="Hyperlink"/>
                <w:b/>
                <w:bCs/>
                <w:noProof/>
              </w:rPr>
              <w:t>1.4.</w:t>
            </w:r>
            <w:r>
              <w:rPr>
                <w:rFonts w:cstheme="minorBidi"/>
                <w:noProof/>
                <w:lang w:val="en-US" w:eastAsia="en-US"/>
              </w:rPr>
              <w:tab/>
            </w:r>
            <w:r w:rsidRPr="00AF5270">
              <w:rPr>
                <w:rStyle w:val="Hyperlink"/>
                <w:b/>
                <w:bCs/>
                <w:noProof/>
              </w:rPr>
              <w:t>Описание Графоориентированной модели</w:t>
            </w:r>
            <w:r>
              <w:rPr>
                <w:noProof/>
                <w:webHidden/>
              </w:rPr>
              <w:tab/>
            </w:r>
            <w:r>
              <w:rPr>
                <w:noProof/>
                <w:webHidden/>
              </w:rPr>
              <w:fldChar w:fldCharType="begin"/>
            </w:r>
            <w:r>
              <w:rPr>
                <w:noProof/>
                <w:webHidden/>
              </w:rPr>
              <w:instrText xml:space="preserve"> PAGEREF _Toc12029892 \h </w:instrText>
            </w:r>
            <w:r>
              <w:rPr>
                <w:noProof/>
                <w:webHidden/>
              </w:rPr>
            </w:r>
            <w:r>
              <w:rPr>
                <w:noProof/>
                <w:webHidden/>
              </w:rPr>
              <w:fldChar w:fldCharType="separate"/>
            </w:r>
            <w:r>
              <w:rPr>
                <w:noProof/>
                <w:webHidden/>
              </w:rPr>
              <w:t>17</w:t>
            </w:r>
            <w:r>
              <w:rPr>
                <w:noProof/>
                <w:webHidden/>
              </w:rPr>
              <w:fldChar w:fldCharType="end"/>
            </w:r>
          </w:hyperlink>
        </w:p>
        <w:p w14:paraId="27B0FCD4" w14:textId="06CC7DA7" w:rsidR="00145E0F" w:rsidRDefault="00145E0F">
          <w:pPr>
            <w:pStyle w:val="TOC1"/>
            <w:tabs>
              <w:tab w:val="left" w:pos="440"/>
              <w:tab w:val="right" w:leader="dot" w:pos="9628"/>
            </w:tabs>
            <w:rPr>
              <w:rFonts w:cstheme="minorBidi"/>
              <w:noProof/>
              <w:lang w:val="en-US" w:eastAsia="en-US"/>
            </w:rPr>
          </w:pPr>
          <w:hyperlink w:anchor="_Toc12029893" w:history="1">
            <w:r w:rsidRPr="00AF5270">
              <w:rPr>
                <w:rStyle w:val="Hyperlink"/>
                <w:b/>
                <w:noProof/>
              </w:rPr>
              <w:t>2.</w:t>
            </w:r>
            <w:r>
              <w:rPr>
                <w:rFonts w:cstheme="minorBidi"/>
                <w:noProof/>
                <w:lang w:val="en-US" w:eastAsia="en-US"/>
              </w:rPr>
              <w:tab/>
            </w:r>
            <w:r w:rsidRPr="00AF5270">
              <w:rPr>
                <w:rStyle w:val="Hyperlink"/>
                <w:b/>
                <w:bCs/>
                <w:noProof/>
              </w:rPr>
              <w:t>КОНЦЕПТУАЛЬНАЯ ПОСТАНОВКА ЗАДАЧИ</w:t>
            </w:r>
            <w:r>
              <w:rPr>
                <w:noProof/>
                <w:webHidden/>
              </w:rPr>
              <w:tab/>
            </w:r>
            <w:r>
              <w:rPr>
                <w:noProof/>
                <w:webHidden/>
              </w:rPr>
              <w:fldChar w:fldCharType="begin"/>
            </w:r>
            <w:r>
              <w:rPr>
                <w:noProof/>
                <w:webHidden/>
              </w:rPr>
              <w:instrText xml:space="preserve"> PAGEREF _Toc12029893 \h </w:instrText>
            </w:r>
            <w:r>
              <w:rPr>
                <w:noProof/>
                <w:webHidden/>
              </w:rPr>
            </w:r>
            <w:r>
              <w:rPr>
                <w:noProof/>
                <w:webHidden/>
              </w:rPr>
              <w:fldChar w:fldCharType="separate"/>
            </w:r>
            <w:r>
              <w:rPr>
                <w:noProof/>
                <w:webHidden/>
              </w:rPr>
              <w:t>21</w:t>
            </w:r>
            <w:r>
              <w:rPr>
                <w:noProof/>
                <w:webHidden/>
              </w:rPr>
              <w:fldChar w:fldCharType="end"/>
            </w:r>
          </w:hyperlink>
        </w:p>
        <w:p w14:paraId="4BE01281" w14:textId="780E86D0" w:rsidR="00145E0F" w:rsidRDefault="00145E0F">
          <w:pPr>
            <w:pStyle w:val="TOC1"/>
            <w:tabs>
              <w:tab w:val="left" w:pos="440"/>
              <w:tab w:val="right" w:leader="dot" w:pos="9628"/>
            </w:tabs>
            <w:rPr>
              <w:rFonts w:cstheme="minorBidi"/>
              <w:noProof/>
              <w:lang w:val="en-US" w:eastAsia="en-US"/>
            </w:rPr>
          </w:pPr>
          <w:hyperlink w:anchor="_Toc12029894" w:history="1">
            <w:r w:rsidRPr="00AF5270">
              <w:rPr>
                <w:rStyle w:val="Hyperlink"/>
                <w:b/>
                <w:noProof/>
              </w:rPr>
              <w:t>3.</w:t>
            </w:r>
            <w:r>
              <w:rPr>
                <w:rFonts w:cstheme="minorBidi"/>
                <w:noProof/>
                <w:lang w:val="en-US" w:eastAsia="en-US"/>
              </w:rPr>
              <w:tab/>
            </w:r>
            <w:r w:rsidRPr="00AF5270">
              <w:rPr>
                <w:rStyle w:val="Hyperlink"/>
                <w:b/>
                <w:noProof/>
              </w:rPr>
              <w:t>АРХИТЕКТУРА ПРОГРАММНОЙ РЕАЛИЗАЦИИ</w:t>
            </w:r>
            <w:r>
              <w:rPr>
                <w:noProof/>
                <w:webHidden/>
              </w:rPr>
              <w:tab/>
            </w:r>
            <w:r>
              <w:rPr>
                <w:noProof/>
                <w:webHidden/>
              </w:rPr>
              <w:fldChar w:fldCharType="begin"/>
            </w:r>
            <w:r>
              <w:rPr>
                <w:noProof/>
                <w:webHidden/>
              </w:rPr>
              <w:instrText xml:space="preserve"> PAGEREF _Toc12029894 \h </w:instrText>
            </w:r>
            <w:r>
              <w:rPr>
                <w:noProof/>
                <w:webHidden/>
              </w:rPr>
            </w:r>
            <w:r>
              <w:rPr>
                <w:noProof/>
                <w:webHidden/>
              </w:rPr>
              <w:fldChar w:fldCharType="separate"/>
            </w:r>
            <w:r>
              <w:rPr>
                <w:noProof/>
                <w:webHidden/>
              </w:rPr>
              <w:t>22</w:t>
            </w:r>
            <w:r>
              <w:rPr>
                <w:noProof/>
                <w:webHidden/>
              </w:rPr>
              <w:fldChar w:fldCharType="end"/>
            </w:r>
          </w:hyperlink>
        </w:p>
        <w:p w14:paraId="6E32AF42" w14:textId="50CEF99E" w:rsidR="00145E0F" w:rsidRDefault="00145E0F">
          <w:pPr>
            <w:pStyle w:val="TOC2"/>
            <w:tabs>
              <w:tab w:val="left" w:pos="880"/>
              <w:tab w:val="right" w:leader="dot" w:pos="9628"/>
            </w:tabs>
            <w:rPr>
              <w:rFonts w:cstheme="minorBidi"/>
              <w:noProof/>
              <w:lang w:val="en-US" w:eastAsia="en-US"/>
            </w:rPr>
          </w:pPr>
          <w:hyperlink w:anchor="_Toc12029895" w:history="1">
            <w:r w:rsidRPr="00AF5270">
              <w:rPr>
                <w:rStyle w:val="Hyperlink"/>
                <w:b/>
                <w:bCs/>
                <w:noProof/>
              </w:rPr>
              <w:t>3.1.</w:t>
            </w:r>
            <w:r>
              <w:rPr>
                <w:rFonts w:cstheme="minorBidi"/>
                <w:noProof/>
                <w:lang w:val="en-US" w:eastAsia="en-US"/>
              </w:rPr>
              <w:tab/>
            </w:r>
            <w:r w:rsidRPr="00AF5270">
              <w:rPr>
                <w:rStyle w:val="Hyperlink"/>
                <w:b/>
                <w:bCs/>
                <w:noProof/>
              </w:rPr>
              <w:t>Схема архитектуры</w:t>
            </w:r>
            <w:r>
              <w:rPr>
                <w:noProof/>
                <w:webHidden/>
              </w:rPr>
              <w:tab/>
            </w:r>
            <w:r>
              <w:rPr>
                <w:noProof/>
                <w:webHidden/>
              </w:rPr>
              <w:fldChar w:fldCharType="begin"/>
            </w:r>
            <w:r>
              <w:rPr>
                <w:noProof/>
                <w:webHidden/>
              </w:rPr>
              <w:instrText xml:space="preserve"> PAGEREF _Toc12029895 \h </w:instrText>
            </w:r>
            <w:r>
              <w:rPr>
                <w:noProof/>
                <w:webHidden/>
              </w:rPr>
            </w:r>
            <w:r>
              <w:rPr>
                <w:noProof/>
                <w:webHidden/>
              </w:rPr>
              <w:fldChar w:fldCharType="separate"/>
            </w:r>
            <w:r>
              <w:rPr>
                <w:noProof/>
                <w:webHidden/>
              </w:rPr>
              <w:t>22</w:t>
            </w:r>
            <w:r>
              <w:rPr>
                <w:noProof/>
                <w:webHidden/>
              </w:rPr>
              <w:fldChar w:fldCharType="end"/>
            </w:r>
          </w:hyperlink>
        </w:p>
        <w:p w14:paraId="297A735C" w14:textId="3AAD263D" w:rsidR="00145E0F" w:rsidRDefault="00145E0F">
          <w:pPr>
            <w:pStyle w:val="TOC2"/>
            <w:tabs>
              <w:tab w:val="left" w:pos="880"/>
              <w:tab w:val="right" w:leader="dot" w:pos="9628"/>
            </w:tabs>
            <w:rPr>
              <w:rFonts w:cstheme="minorBidi"/>
              <w:noProof/>
              <w:lang w:val="en-US" w:eastAsia="en-US"/>
            </w:rPr>
          </w:pPr>
          <w:hyperlink w:anchor="_Toc12029896" w:history="1">
            <w:r w:rsidRPr="00AF5270">
              <w:rPr>
                <w:rStyle w:val="Hyperlink"/>
                <w:b/>
                <w:bCs/>
                <w:noProof/>
              </w:rPr>
              <w:t>3.2.</w:t>
            </w:r>
            <w:r>
              <w:rPr>
                <w:rFonts w:cstheme="minorBidi"/>
                <w:noProof/>
                <w:lang w:val="en-US" w:eastAsia="en-US"/>
              </w:rPr>
              <w:tab/>
            </w:r>
            <w:r w:rsidRPr="00AF5270">
              <w:rPr>
                <w:rStyle w:val="Hyperlink"/>
                <w:b/>
                <w:bCs/>
                <w:noProof/>
              </w:rPr>
              <w:t>Описание архитектуры</w:t>
            </w:r>
            <w:r>
              <w:rPr>
                <w:noProof/>
                <w:webHidden/>
              </w:rPr>
              <w:tab/>
            </w:r>
            <w:r>
              <w:rPr>
                <w:noProof/>
                <w:webHidden/>
              </w:rPr>
              <w:fldChar w:fldCharType="begin"/>
            </w:r>
            <w:r>
              <w:rPr>
                <w:noProof/>
                <w:webHidden/>
              </w:rPr>
              <w:instrText xml:space="preserve"> PAGEREF _Toc12029896 \h </w:instrText>
            </w:r>
            <w:r>
              <w:rPr>
                <w:noProof/>
                <w:webHidden/>
              </w:rPr>
            </w:r>
            <w:r>
              <w:rPr>
                <w:noProof/>
                <w:webHidden/>
              </w:rPr>
              <w:fldChar w:fldCharType="separate"/>
            </w:r>
            <w:r>
              <w:rPr>
                <w:noProof/>
                <w:webHidden/>
              </w:rPr>
              <w:t>22</w:t>
            </w:r>
            <w:r>
              <w:rPr>
                <w:noProof/>
                <w:webHidden/>
              </w:rPr>
              <w:fldChar w:fldCharType="end"/>
            </w:r>
          </w:hyperlink>
        </w:p>
        <w:p w14:paraId="59A857FA" w14:textId="17700BD5" w:rsidR="00145E0F" w:rsidRDefault="00145E0F">
          <w:pPr>
            <w:pStyle w:val="TOC2"/>
            <w:tabs>
              <w:tab w:val="left" w:pos="880"/>
              <w:tab w:val="right" w:leader="dot" w:pos="9628"/>
            </w:tabs>
            <w:rPr>
              <w:rFonts w:cstheme="minorBidi"/>
              <w:noProof/>
              <w:lang w:val="en-US" w:eastAsia="en-US"/>
            </w:rPr>
          </w:pPr>
          <w:hyperlink w:anchor="_Toc12029897" w:history="1">
            <w:r w:rsidRPr="00AF5270">
              <w:rPr>
                <w:rStyle w:val="Hyperlink"/>
                <w:b/>
                <w:bCs/>
                <w:noProof/>
              </w:rPr>
              <w:t>3.3.</w:t>
            </w:r>
            <w:r>
              <w:rPr>
                <w:rFonts w:cstheme="minorBidi"/>
                <w:noProof/>
                <w:lang w:val="en-US" w:eastAsia="en-US"/>
              </w:rPr>
              <w:tab/>
            </w:r>
            <w:r w:rsidRPr="00AF5270">
              <w:rPr>
                <w:rStyle w:val="Hyperlink"/>
                <w:b/>
                <w:bCs/>
                <w:noProof/>
              </w:rPr>
              <w:t>Использованные технологии</w:t>
            </w:r>
            <w:r>
              <w:rPr>
                <w:noProof/>
                <w:webHidden/>
              </w:rPr>
              <w:tab/>
            </w:r>
            <w:r>
              <w:rPr>
                <w:noProof/>
                <w:webHidden/>
              </w:rPr>
              <w:fldChar w:fldCharType="begin"/>
            </w:r>
            <w:r>
              <w:rPr>
                <w:noProof/>
                <w:webHidden/>
              </w:rPr>
              <w:instrText xml:space="preserve"> PAGEREF _Toc12029897 \h </w:instrText>
            </w:r>
            <w:r>
              <w:rPr>
                <w:noProof/>
                <w:webHidden/>
              </w:rPr>
            </w:r>
            <w:r>
              <w:rPr>
                <w:noProof/>
                <w:webHidden/>
              </w:rPr>
              <w:fldChar w:fldCharType="separate"/>
            </w:r>
            <w:r>
              <w:rPr>
                <w:noProof/>
                <w:webHidden/>
              </w:rPr>
              <w:t>23</w:t>
            </w:r>
            <w:r>
              <w:rPr>
                <w:noProof/>
                <w:webHidden/>
              </w:rPr>
              <w:fldChar w:fldCharType="end"/>
            </w:r>
          </w:hyperlink>
        </w:p>
        <w:p w14:paraId="2A43FD92" w14:textId="1021F7C1" w:rsidR="00145E0F" w:rsidRDefault="00145E0F">
          <w:pPr>
            <w:pStyle w:val="TOC1"/>
            <w:tabs>
              <w:tab w:val="left" w:pos="440"/>
              <w:tab w:val="right" w:leader="dot" w:pos="9628"/>
            </w:tabs>
            <w:rPr>
              <w:rFonts w:cstheme="minorBidi"/>
              <w:noProof/>
              <w:lang w:val="en-US" w:eastAsia="en-US"/>
            </w:rPr>
          </w:pPr>
          <w:hyperlink w:anchor="_Toc12029898" w:history="1">
            <w:r w:rsidRPr="00AF5270">
              <w:rPr>
                <w:rStyle w:val="Hyperlink"/>
                <w:b/>
                <w:bCs/>
                <w:noProof/>
              </w:rPr>
              <w:t>4.</w:t>
            </w:r>
            <w:r>
              <w:rPr>
                <w:rFonts w:cstheme="minorBidi"/>
                <w:noProof/>
                <w:lang w:val="en-US" w:eastAsia="en-US"/>
              </w:rPr>
              <w:tab/>
            </w:r>
            <w:r w:rsidRPr="00AF5270">
              <w:rPr>
                <w:rStyle w:val="Hyperlink"/>
                <w:b/>
                <w:bCs/>
                <w:noProof/>
              </w:rPr>
              <w:t>ПРИНЦИП РАБОТЫ ПРИЛОЖЕНИЯ</w:t>
            </w:r>
            <w:r>
              <w:rPr>
                <w:noProof/>
                <w:webHidden/>
              </w:rPr>
              <w:tab/>
            </w:r>
            <w:r>
              <w:rPr>
                <w:noProof/>
                <w:webHidden/>
              </w:rPr>
              <w:fldChar w:fldCharType="begin"/>
            </w:r>
            <w:r>
              <w:rPr>
                <w:noProof/>
                <w:webHidden/>
              </w:rPr>
              <w:instrText xml:space="preserve"> PAGEREF _Toc12029898 \h </w:instrText>
            </w:r>
            <w:r>
              <w:rPr>
                <w:noProof/>
                <w:webHidden/>
              </w:rPr>
            </w:r>
            <w:r>
              <w:rPr>
                <w:noProof/>
                <w:webHidden/>
              </w:rPr>
              <w:fldChar w:fldCharType="separate"/>
            </w:r>
            <w:r>
              <w:rPr>
                <w:noProof/>
                <w:webHidden/>
              </w:rPr>
              <w:t>24</w:t>
            </w:r>
            <w:r>
              <w:rPr>
                <w:noProof/>
                <w:webHidden/>
              </w:rPr>
              <w:fldChar w:fldCharType="end"/>
            </w:r>
          </w:hyperlink>
        </w:p>
        <w:p w14:paraId="0D638529" w14:textId="1AE6395F" w:rsidR="00145E0F" w:rsidRDefault="00145E0F">
          <w:pPr>
            <w:pStyle w:val="TOC2"/>
            <w:tabs>
              <w:tab w:val="left" w:pos="880"/>
              <w:tab w:val="right" w:leader="dot" w:pos="9628"/>
            </w:tabs>
            <w:rPr>
              <w:rFonts w:cstheme="minorBidi"/>
              <w:noProof/>
              <w:lang w:val="en-US" w:eastAsia="en-US"/>
            </w:rPr>
          </w:pPr>
          <w:hyperlink w:anchor="_Toc12029899" w:history="1">
            <w:r w:rsidRPr="00AF5270">
              <w:rPr>
                <w:rStyle w:val="Hyperlink"/>
                <w:b/>
                <w:bCs/>
                <w:noProof/>
              </w:rPr>
              <w:t>4.1.</w:t>
            </w:r>
            <w:r>
              <w:rPr>
                <w:rFonts w:cstheme="minorBidi"/>
                <w:noProof/>
                <w:lang w:val="en-US" w:eastAsia="en-US"/>
              </w:rPr>
              <w:tab/>
            </w:r>
            <w:r w:rsidRPr="00AF5270">
              <w:rPr>
                <w:rStyle w:val="Hyperlink"/>
                <w:b/>
                <w:bCs/>
                <w:noProof/>
              </w:rPr>
              <w:t>Описание реализованного плагина</w:t>
            </w:r>
            <w:r>
              <w:rPr>
                <w:noProof/>
                <w:webHidden/>
              </w:rPr>
              <w:tab/>
            </w:r>
            <w:r>
              <w:rPr>
                <w:noProof/>
                <w:webHidden/>
              </w:rPr>
              <w:fldChar w:fldCharType="begin"/>
            </w:r>
            <w:r>
              <w:rPr>
                <w:noProof/>
                <w:webHidden/>
              </w:rPr>
              <w:instrText xml:space="preserve"> PAGEREF _Toc12029899 \h </w:instrText>
            </w:r>
            <w:r>
              <w:rPr>
                <w:noProof/>
                <w:webHidden/>
              </w:rPr>
            </w:r>
            <w:r>
              <w:rPr>
                <w:noProof/>
                <w:webHidden/>
              </w:rPr>
              <w:fldChar w:fldCharType="separate"/>
            </w:r>
            <w:r>
              <w:rPr>
                <w:noProof/>
                <w:webHidden/>
              </w:rPr>
              <w:t>24</w:t>
            </w:r>
            <w:r>
              <w:rPr>
                <w:noProof/>
                <w:webHidden/>
              </w:rPr>
              <w:fldChar w:fldCharType="end"/>
            </w:r>
          </w:hyperlink>
        </w:p>
        <w:p w14:paraId="3DF8356F" w14:textId="14517EFB" w:rsidR="00145E0F" w:rsidRDefault="00145E0F">
          <w:pPr>
            <w:pStyle w:val="TOC2"/>
            <w:tabs>
              <w:tab w:val="left" w:pos="880"/>
              <w:tab w:val="right" w:leader="dot" w:pos="9628"/>
            </w:tabs>
            <w:rPr>
              <w:rFonts w:cstheme="minorBidi"/>
              <w:noProof/>
              <w:lang w:val="en-US" w:eastAsia="en-US"/>
            </w:rPr>
          </w:pPr>
          <w:hyperlink w:anchor="_Toc12029900" w:history="1">
            <w:r w:rsidRPr="00AF5270">
              <w:rPr>
                <w:rStyle w:val="Hyperlink"/>
                <w:b/>
                <w:bCs/>
                <w:noProof/>
              </w:rPr>
              <w:t>4.2.</w:t>
            </w:r>
            <w:r>
              <w:rPr>
                <w:rFonts w:cstheme="minorBidi"/>
                <w:noProof/>
                <w:lang w:val="en-US" w:eastAsia="en-US"/>
              </w:rPr>
              <w:tab/>
            </w:r>
            <w:r w:rsidRPr="00AF5270">
              <w:rPr>
                <w:rStyle w:val="Hyperlink"/>
                <w:b/>
                <w:bCs/>
                <w:noProof/>
              </w:rPr>
              <w:t>Алгоритм работы плагина</w:t>
            </w:r>
            <w:r>
              <w:rPr>
                <w:noProof/>
                <w:webHidden/>
              </w:rPr>
              <w:tab/>
            </w:r>
            <w:r>
              <w:rPr>
                <w:noProof/>
                <w:webHidden/>
              </w:rPr>
              <w:fldChar w:fldCharType="begin"/>
            </w:r>
            <w:r>
              <w:rPr>
                <w:noProof/>
                <w:webHidden/>
              </w:rPr>
              <w:instrText xml:space="preserve"> PAGEREF _Toc12029900 \h </w:instrText>
            </w:r>
            <w:r>
              <w:rPr>
                <w:noProof/>
                <w:webHidden/>
              </w:rPr>
            </w:r>
            <w:r>
              <w:rPr>
                <w:noProof/>
                <w:webHidden/>
              </w:rPr>
              <w:fldChar w:fldCharType="separate"/>
            </w:r>
            <w:r>
              <w:rPr>
                <w:noProof/>
                <w:webHidden/>
              </w:rPr>
              <w:t>25</w:t>
            </w:r>
            <w:r>
              <w:rPr>
                <w:noProof/>
                <w:webHidden/>
              </w:rPr>
              <w:fldChar w:fldCharType="end"/>
            </w:r>
          </w:hyperlink>
        </w:p>
        <w:p w14:paraId="7626BE5C" w14:textId="12528822" w:rsidR="00145E0F" w:rsidRDefault="00145E0F">
          <w:pPr>
            <w:pStyle w:val="TOC2"/>
            <w:tabs>
              <w:tab w:val="left" w:pos="880"/>
              <w:tab w:val="right" w:leader="dot" w:pos="9628"/>
            </w:tabs>
            <w:rPr>
              <w:rFonts w:cstheme="minorBidi"/>
              <w:noProof/>
              <w:lang w:val="en-US" w:eastAsia="en-US"/>
            </w:rPr>
          </w:pPr>
          <w:hyperlink w:anchor="_Toc12029901" w:history="1">
            <w:r w:rsidRPr="00AF5270">
              <w:rPr>
                <w:rStyle w:val="Hyperlink"/>
                <w:b/>
                <w:bCs/>
                <w:noProof/>
              </w:rPr>
              <w:t>4.3.</w:t>
            </w:r>
            <w:r>
              <w:rPr>
                <w:rFonts w:cstheme="minorBidi"/>
                <w:noProof/>
                <w:lang w:val="en-US" w:eastAsia="en-US"/>
              </w:rPr>
              <w:tab/>
            </w:r>
            <w:r w:rsidRPr="00AF5270">
              <w:rPr>
                <w:rStyle w:val="Hyperlink"/>
                <w:b/>
                <w:bCs/>
                <w:noProof/>
              </w:rPr>
              <w:t>Программная реализация плагина</w:t>
            </w:r>
            <w:r>
              <w:rPr>
                <w:noProof/>
                <w:webHidden/>
              </w:rPr>
              <w:tab/>
            </w:r>
            <w:r>
              <w:rPr>
                <w:noProof/>
                <w:webHidden/>
              </w:rPr>
              <w:fldChar w:fldCharType="begin"/>
            </w:r>
            <w:r>
              <w:rPr>
                <w:noProof/>
                <w:webHidden/>
              </w:rPr>
              <w:instrText xml:space="preserve"> PAGEREF _Toc12029901 \h </w:instrText>
            </w:r>
            <w:r>
              <w:rPr>
                <w:noProof/>
                <w:webHidden/>
              </w:rPr>
            </w:r>
            <w:r>
              <w:rPr>
                <w:noProof/>
                <w:webHidden/>
              </w:rPr>
              <w:fldChar w:fldCharType="separate"/>
            </w:r>
            <w:r>
              <w:rPr>
                <w:noProof/>
                <w:webHidden/>
              </w:rPr>
              <w:t>27</w:t>
            </w:r>
            <w:r>
              <w:rPr>
                <w:noProof/>
                <w:webHidden/>
              </w:rPr>
              <w:fldChar w:fldCharType="end"/>
            </w:r>
          </w:hyperlink>
        </w:p>
        <w:p w14:paraId="4761C3DC" w14:textId="68BFF564" w:rsidR="00145E0F" w:rsidRDefault="00145E0F">
          <w:pPr>
            <w:pStyle w:val="TOC2"/>
            <w:tabs>
              <w:tab w:val="left" w:pos="880"/>
              <w:tab w:val="right" w:leader="dot" w:pos="9628"/>
            </w:tabs>
            <w:rPr>
              <w:rFonts w:cstheme="minorBidi"/>
              <w:noProof/>
              <w:lang w:val="en-US" w:eastAsia="en-US"/>
            </w:rPr>
          </w:pPr>
          <w:hyperlink w:anchor="_Toc12029902" w:history="1">
            <w:r w:rsidRPr="00AF5270">
              <w:rPr>
                <w:rStyle w:val="Hyperlink"/>
                <w:b/>
                <w:bCs/>
                <w:noProof/>
              </w:rPr>
              <w:t>4.4.</w:t>
            </w:r>
            <w:r>
              <w:rPr>
                <w:rFonts w:cstheme="minorBidi"/>
                <w:noProof/>
                <w:lang w:val="en-US" w:eastAsia="en-US"/>
              </w:rPr>
              <w:tab/>
            </w:r>
            <w:r w:rsidRPr="00AF5270">
              <w:rPr>
                <w:rStyle w:val="Hyperlink"/>
                <w:b/>
                <w:bCs/>
                <w:noProof/>
              </w:rPr>
              <w:t>Регистрация плагина в системе</w:t>
            </w:r>
            <w:r>
              <w:rPr>
                <w:noProof/>
                <w:webHidden/>
              </w:rPr>
              <w:tab/>
            </w:r>
            <w:r>
              <w:rPr>
                <w:noProof/>
                <w:webHidden/>
              </w:rPr>
              <w:fldChar w:fldCharType="begin"/>
            </w:r>
            <w:r>
              <w:rPr>
                <w:noProof/>
                <w:webHidden/>
              </w:rPr>
              <w:instrText xml:space="preserve"> PAGEREF _Toc12029902 \h </w:instrText>
            </w:r>
            <w:r>
              <w:rPr>
                <w:noProof/>
                <w:webHidden/>
              </w:rPr>
            </w:r>
            <w:r>
              <w:rPr>
                <w:noProof/>
                <w:webHidden/>
              </w:rPr>
              <w:fldChar w:fldCharType="separate"/>
            </w:r>
            <w:r>
              <w:rPr>
                <w:noProof/>
                <w:webHidden/>
              </w:rPr>
              <w:t>27</w:t>
            </w:r>
            <w:r>
              <w:rPr>
                <w:noProof/>
                <w:webHidden/>
              </w:rPr>
              <w:fldChar w:fldCharType="end"/>
            </w:r>
          </w:hyperlink>
        </w:p>
        <w:p w14:paraId="0CA3B341" w14:textId="4A1FFA42" w:rsidR="00145E0F" w:rsidRDefault="00145E0F">
          <w:pPr>
            <w:pStyle w:val="TOC1"/>
            <w:tabs>
              <w:tab w:val="left" w:pos="440"/>
              <w:tab w:val="right" w:leader="dot" w:pos="9628"/>
            </w:tabs>
            <w:rPr>
              <w:rFonts w:cstheme="minorBidi"/>
              <w:noProof/>
              <w:lang w:val="en-US" w:eastAsia="en-US"/>
            </w:rPr>
          </w:pPr>
          <w:hyperlink w:anchor="_Toc12029903" w:history="1">
            <w:r w:rsidRPr="00AF5270">
              <w:rPr>
                <w:rStyle w:val="Hyperlink"/>
                <w:b/>
                <w:bCs/>
                <w:noProof/>
              </w:rPr>
              <w:t>5.</w:t>
            </w:r>
            <w:r>
              <w:rPr>
                <w:rFonts w:cstheme="minorBidi"/>
                <w:noProof/>
                <w:lang w:val="en-US" w:eastAsia="en-US"/>
              </w:rPr>
              <w:tab/>
            </w:r>
            <w:r w:rsidRPr="00AF5270">
              <w:rPr>
                <w:rStyle w:val="Hyperlink"/>
                <w:b/>
                <w:bCs/>
                <w:noProof/>
              </w:rPr>
              <w:t>ТЕСТИРОВАНИЕ И ОТЛАДКА</w:t>
            </w:r>
            <w:r>
              <w:rPr>
                <w:noProof/>
                <w:webHidden/>
              </w:rPr>
              <w:tab/>
            </w:r>
            <w:r>
              <w:rPr>
                <w:noProof/>
                <w:webHidden/>
              </w:rPr>
              <w:fldChar w:fldCharType="begin"/>
            </w:r>
            <w:r>
              <w:rPr>
                <w:noProof/>
                <w:webHidden/>
              </w:rPr>
              <w:instrText xml:space="preserve"> PAGEREF _Toc12029903 \h </w:instrText>
            </w:r>
            <w:r>
              <w:rPr>
                <w:noProof/>
                <w:webHidden/>
              </w:rPr>
            </w:r>
            <w:r>
              <w:rPr>
                <w:noProof/>
                <w:webHidden/>
              </w:rPr>
              <w:fldChar w:fldCharType="separate"/>
            </w:r>
            <w:r>
              <w:rPr>
                <w:noProof/>
                <w:webHidden/>
              </w:rPr>
              <w:t>28</w:t>
            </w:r>
            <w:r>
              <w:rPr>
                <w:noProof/>
                <w:webHidden/>
              </w:rPr>
              <w:fldChar w:fldCharType="end"/>
            </w:r>
          </w:hyperlink>
        </w:p>
        <w:p w14:paraId="7F208067" w14:textId="67EE6D9D" w:rsidR="00145E0F" w:rsidRDefault="00145E0F">
          <w:pPr>
            <w:pStyle w:val="TOC2"/>
            <w:tabs>
              <w:tab w:val="left" w:pos="880"/>
              <w:tab w:val="right" w:leader="dot" w:pos="9628"/>
            </w:tabs>
            <w:rPr>
              <w:rFonts w:cstheme="minorBidi"/>
              <w:noProof/>
              <w:lang w:val="en-US" w:eastAsia="en-US"/>
            </w:rPr>
          </w:pPr>
          <w:hyperlink w:anchor="_Toc12029904" w:history="1">
            <w:r w:rsidRPr="00AF5270">
              <w:rPr>
                <w:rStyle w:val="Hyperlink"/>
                <w:b/>
                <w:bCs/>
                <w:noProof/>
              </w:rPr>
              <w:t>5.1.</w:t>
            </w:r>
            <w:r>
              <w:rPr>
                <w:rFonts w:cstheme="minorBidi"/>
                <w:noProof/>
                <w:lang w:val="en-US" w:eastAsia="en-US"/>
              </w:rPr>
              <w:tab/>
            </w:r>
            <w:r w:rsidRPr="00AF5270">
              <w:rPr>
                <w:rStyle w:val="Hyperlink"/>
                <w:b/>
                <w:bCs/>
                <w:noProof/>
              </w:rPr>
              <w:t>Общий принцип тестирования</w:t>
            </w:r>
            <w:r>
              <w:rPr>
                <w:noProof/>
                <w:webHidden/>
              </w:rPr>
              <w:tab/>
            </w:r>
            <w:r>
              <w:rPr>
                <w:noProof/>
                <w:webHidden/>
              </w:rPr>
              <w:fldChar w:fldCharType="begin"/>
            </w:r>
            <w:r>
              <w:rPr>
                <w:noProof/>
                <w:webHidden/>
              </w:rPr>
              <w:instrText xml:space="preserve"> PAGEREF _Toc12029904 \h </w:instrText>
            </w:r>
            <w:r>
              <w:rPr>
                <w:noProof/>
                <w:webHidden/>
              </w:rPr>
            </w:r>
            <w:r>
              <w:rPr>
                <w:noProof/>
                <w:webHidden/>
              </w:rPr>
              <w:fldChar w:fldCharType="separate"/>
            </w:r>
            <w:r>
              <w:rPr>
                <w:noProof/>
                <w:webHidden/>
              </w:rPr>
              <w:t>28</w:t>
            </w:r>
            <w:r>
              <w:rPr>
                <w:noProof/>
                <w:webHidden/>
              </w:rPr>
              <w:fldChar w:fldCharType="end"/>
            </w:r>
          </w:hyperlink>
        </w:p>
        <w:p w14:paraId="1CEAEDAD" w14:textId="6EDD4EE8" w:rsidR="00145E0F" w:rsidRDefault="00145E0F">
          <w:pPr>
            <w:pStyle w:val="TOC2"/>
            <w:tabs>
              <w:tab w:val="left" w:pos="880"/>
              <w:tab w:val="right" w:leader="dot" w:pos="9628"/>
            </w:tabs>
            <w:rPr>
              <w:rFonts w:cstheme="minorBidi"/>
              <w:noProof/>
              <w:lang w:val="en-US" w:eastAsia="en-US"/>
            </w:rPr>
          </w:pPr>
          <w:hyperlink w:anchor="_Toc12029905" w:history="1">
            <w:r w:rsidRPr="00AF5270">
              <w:rPr>
                <w:rStyle w:val="Hyperlink"/>
                <w:b/>
                <w:bCs/>
                <w:noProof/>
              </w:rPr>
              <w:t>5.2.</w:t>
            </w:r>
            <w:r>
              <w:rPr>
                <w:rFonts w:cstheme="minorBidi"/>
                <w:noProof/>
                <w:lang w:val="en-US" w:eastAsia="en-US"/>
              </w:rPr>
              <w:tab/>
            </w:r>
            <w:r w:rsidRPr="00AF5270">
              <w:rPr>
                <w:rStyle w:val="Hyperlink"/>
                <w:b/>
                <w:bCs/>
                <w:noProof/>
              </w:rPr>
              <w:t>Описание тестового решателя</w:t>
            </w:r>
            <w:r>
              <w:rPr>
                <w:noProof/>
                <w:webHidden/>
              </w:rPr>
              <w:tab/>
            </w:r>
            <w:r>
              <w:rPr>
                <w:noProof/>
                <w:webHidden/>
              </w:rPr>
              <w:fldChar w:fldCharType="begin"/>
            </w:r>
            <w:r>
              <w:rPr>
                <w:noProof/>
                <w:webHidden/>
              </w:rPr>
              <w:instrText xml:space="preserve"> PAGEREF _Toc12029905 \h </w:instrText>
            </w:r>
            <w:r>
              <w:rPr>
                <w:noProof/>
                <w:webHidden/>
              </w:rPr>
            </w:r>
            <w:r>
              <w:rPr>
                <w:noProof/>
                <w:webHidden/>
              </w:rPr>
              <w:fldChar w:fldCharType="separate"/>
            </w:r>
            <w:r>
              <w:rPr>
                <w:noProof/>
                <w:webHidden/>
              </w:rPr>
              <w:t>28</w:t>
            </w:r>
            <w:r>
              <w:rPr>
                <w:noProof/>
                <w:webHidden/>
              </w:rPr>
              <w:fldChar w:fldCharType="end"/>
            </w:r>
          </w:hyperlink>
        </w:p>
        <w:p w14:paraId="7BACBBDE" w14:textId="052D6179" w:rsidR="00145E0F" w:rsidRDefault="00145E0F">
          <w:pPr>
            <w:pStyle w:val="TOC2"/>
            <w:tabs>
              <w:tab w:val="left" w:pos="880"/>
              <w:tab w:val="right" w:leader="dot" w:pos="9628"/>
            </w:tabs>
            <w:rPr>
              <w:rFonts w:cstheme="minorBidi"/>
              <w:noProof/>
              <w:lang w:val="en-US" w:eastAsia="en-US"/>
            </w:rPr>
          </w:pPr>
          <w:hyperlink w:anchor="_Toc12029906" w:history="1">
            <w:r w:rsidRPr="00AF5270">
              <w:rPr>
                <w:rStyle w:val="Hyperlink"/>
                <w:b/>
                <w:bCs/>
                <w:noProof/>
              </w:rPr>
              <w:t>5.3.</w:t>
            </w:r>
            <w:r>
              <w:rPr>
                <w:rFonts w:cstheme="minorBidi"/>
                <w:noProof/>
                <w:lang w:val="en-US" w:eastAsia="en-US"/>
              </w:rPr>
              <w:tab/>
            </w:r>
            <w:r w:rsidRPr="00AF5270">
              <w:rPr>
                <w:rStyle w:val="Hyperlink"/>
                <w:b/>
                <w:bCs/>
                <w:noProof/>
              </w:rPr>
              <w:t>Описание функции тестирования</w:t>
            </w:r>
            <w:r>
              <w:rPr>
                <w:noProof/>
                <w:webHidden/>
              </w:rPr>
              <w:tab/>
            </w:r>
            <w:r>
              <w:rPr>
                <w:noProof/>
                <w:webHidden/>
              </w:rPr>
              <w:fldChar w:fldCharType="begin"/>
            </w:r>
            <w:r>
              <w:rPr>
                <w:noProof/>
                <w:webHidden/>
              </w:rPr>
              <w:instrText xml:space="preserve"> PAGEREF _Toc12029906 \h </w:instrText>
            </w:r>
            <w:r>
              <w:rPr>
                <w:noProof/>
                <w:webHidden/>
              </w:rPr>
            </w:r>
            <w:r>
              <w:rPr>
                <w:noProof/>
                <w:webHidden/>
              </w:rPr>
              <w:fldChar w:fldCharType="separate"/>
            </w:r>
            <w:r>
              <w:rPr>
                <w:noProof/>
                <w:webHidden/>
              </w:rPr>
              <w:t>29</w:t>
            </w:r>
            <w:r>
              <w:rPr>
                <w:noProof/>
                <w:webHidden/>
              </w:rPr>
              <w:fldChar w:fldCharType="end"/>
            </w:r>
          </w:hyperlink>
        </w:p>
        <w:p w14:paraId="2CB0326E" w14:textId="726C3476" w:rsidR="00145E0F" w:rsidRDefault="00145E0F">
          <w:pPr>
            <w:pStyle w:val="TOC2"/>
            <w:tabs>
              <w:tab w:val="left" w:pos="880"/>
              <w:tab w:val="right" w:leader="dot" w:pos="9628"/>
            </w:tabs>
            <w:rPr>
              <w:rFonts w:cstheme="minorBidi"/>
              <w:noProof/>
              <w:lang w:val="en-US" w:eastAsia="en-US"/>
            </w:rPr>
          </w:pPr>
          <w:hyperlink w:anchor="_Toc12029907" w:history="1">
            <w:r w:rsidRPr="00AF5270">
              <w:rPr>
                <w:rStyle w:val="Hyperlink"/>
                <w:b/>
                <w:bCs/>
                <w:noProof/>
              </w:rPr>
              <w:t>5.4.</w:t>
            </w:r>
            <w:r>
              <w:rPr>
                <w:rFonts w:cstheme="minorBidi"/>
                <w:noProof/>
                <w:lang w:val="en-US" w:eastAsia="en-US"/>
              </w:rPr>
              <w:tab/>
            </w:r>
            <w:r w:rsidRPr="00AF5270">
              <w:rPr>
                <w:rStyle w:val="Hyperlink"/>
                <w:b/>
                <w:bCs/>
                <w:noProof/>
              </w:rPr>
              <w:t>Порядок проведения тестирования</w:t>
            </w:r>
            <w:r>
              <w:rPr>
                <w:noProof/>
                <w:webHidden/>
              </w:rPr>
              <w:tab/>
            </w:r>
            <w:r>
              <w:rPr>
                <w:noProof/>
                <w:webHidden/>
              </w:rPr>
              <w:fldChar w:fldCharType="begin"/>
            </w:r>
            <w:r>
              <w:rPr>
                <w:noProof/>
                <w:webHidden/>
              </w:rPr>
              <w:instrText xml:space="preserve"> PAGEREF _Toc12029907 \h </w:instrText>
            </w:r>
            <w:r>
              <w:rPr>
                <w:noProof/>
                <w:webHidden/>
              </w:rPr>
            </w:r>
            <w:r>
              <w:rPr>
                <w:noProof/>
                <w:webHidden/>
              </w:rPr>
              <w:fldChar w:fldCharType="separate"/>
            </w:r>
            <w:r>
              <w:rPr>
                <w:noProof/>
                <w:webHidden/>
              </w:rPr>
              <w:t>30</w:t>
            </w:r>
            <w:r>
              <w:rPr>
                <w:noProof/>
                <w:webHidden/>
              </w:rPr>
              <w:fldChar w:fldCharType="end"/>
            </w:r>
          </w:hyperlink>
        </w:p>
        <w:p w14:paraId="7E8B6652" w14:textId="65E76C7A" w:rsidR="00145E0F" w:rsidRDefault="00145E0F">
          <w:pPr>
            <w:pStyle w:val="TOC2"/>
            <w:tabs>
              <w:tab w:val="left" w:pos="880"/>
              <w:tab w:val="right" w:leader="dot" w:pos="9628"/>
            </w:tabs>
            <w:rPr>
              <w:rFonts w:cstheme="minorBidi"/>
              <w:noProof/>
              <w:lang w:val="en-US" w:eastAsia="en-US"/>
            </w:rPr>
          </w:pPr>
          <w:hyperlink w:anchor="_Toc12029908" w:history="1">
            <w:r w:rsidRPr="00AF5270">
              <w:rPr>
                <w:rStyle w:val="Hyperlink"/>
                <w:b/>
                <w:bCs/>
                <w:noProof/>
              </w:rPr>
              <w:t>5.5.</w:t>
            </w:r>
            <w:r>
              <w:rPr>
                <w:rFonts w:cstheme="minorBidi"/>
                <w:noProof/>
                <w:lang w:val="en-US" w:eastAsia="en-US"/>
              </w:rPr>
              <w:tab/>
            </w:r>
            <w:r w:rsidRPr="00AF5270">
              <w:rPr>
                <w:rStyle w:val="Hyperlink"/>
                <w:b/>
                <w:bCs/>
                <w:noProof/>
              </w:rPr>
              <w:t>Результаты тестирования</w:t>
            </w:r>
            <w:r>
              <w:rPr>
                <w:noProof/>
                <w:webHidden/>
              </w:rPr>
              <w:tab/>
            </w:r>
            <w:r>
              <w:rPr>
                <w:noProof/>
                <w:webHidden/>
              </w:rPr>
              <w:fldChar w:fldCharType="begin"/>
            </w:r>
            <w:r>
              <w:rPr>
                <w:noProof/>
                <w:webHidden/>
              </w:rPr>
              <w:instrText xml:space="preserve"> PAGEREF _Toc12029908 \h </w:instrText>
            </w:r>
            <w:r>
              <w:rPr>
                <w:noProof/>
                <w:webHidden/>
              </w:rPr>
            </w:r>
            <w:r>
              <w:rPr>
                <w:noProof/>
                <w:webHidden/>
              </w:rPr>
              <w:fldChar w:fldCharType="separate"/>
            </w:r>
            <w:r>
              <w:rPr>
                <w:noProof/>
                <w:webHidden/>
              </w:rPr>
              <w:t>31</w:t>
            </w:r>
            <w:r>
              <w:rPr>
                <w:noProof/>
                <w:webHidden/>
              </w:rPr>
              <w:fldChar w:fldCharType="end"/>
            </w:r>
          </w:hyperlink>
        </w:p>
        <w:p w14:paraId="44E1591E" w14:textId="008927CF" w:rsidR="00145E0F" w:rsidRDefault="00145E0F">
          <w:pPr>
            <w:pStyle w:val="TOC1"/>
            <w:tabs>
              <w:tab w:val="right" w:leader="dot" w:pos="9628"/>
            </w:tabs>
            <w:rPr>
              <w:rFonts w:cstheme="minorBidi"/>
              <w:noProof/>
              <w:lang w:val="en-US" w:eastAsia="en-US"/>
            </w:rPr>
          </w:pPr>
          <w:hyperlink w:anchor="_Toc12029909" w:history="1">
            <w:r w:rsidRPr="00AF5270">
              <w:rPr>
                <w:rStyle w:val="Hyperlink"/>
                <w:rFonts w:ascii="Times New Roman" w:hAnsi="Times New Roman"/>
                <w:b/>
                <w:noProof/>
              </w:rPr>
              <w:t>ЗАКЛЮЧЕНИЕ</w:t>
            </w:r>
            <w:r>
              <w:rPr>
                <w:noProof/>
                <w:webHidden/>
              </w:rPr>
              <w:tab/>
            </w:r>
            <w:r>
              <w:rPr>
                <w:noProof/>
                <w:webHidden/>
              </w:rPr>
              <w:fldChar w:fldCharType="begin"/>
            </w:r>
            <w:r>
              <w:rPr>
                <w:noProof/>
                <w:webHidden/>
              </w:rPr>
              <w:instrText xml:space="preserve"> PAGEREF _Toc12029909 \h </w:instrText>
            </w:r>
            <w:r>
              <w:rPr>
                <w:noProof/>
                <w:webHidden/>
              </w:rPr>
            </w:r>
            <w:r>
              <w:rPr>
                <w:noProof/>
                <w:webHidden/>
              </w:rPr>
              <w:fldChar w:fldCharType="separate"/>
            </w:r>
            <w:r>
              <w:rPr>
                <w:noProof/>
                <w:webHidden/>
              </w:rPr>
              <w:t>33</w:t>
            </w:r>
            <w:r>
              <w:rPr>
                <w:noProof/>
                <w:webHidden/>
              </w:rPr>
              <w:fldChar w:fldCharType="end"/>
            </w:r>
          </w:hyperlink>
        </w:p>
        <w:p w14:paraId="14249B29" w14:textId="6B19FCA4" w:rsidR="00145E0F" w:rsidRDefault="00145E0F">
          <w:pPr>
            <w:pStyle w:val="TOC1"/>
            <w:tabs>
              <w:tab w:val="right" w:leader="dot" w:pos="9628"/>
            </w:tabs>
            <w:rPr>
              <w:rFonts w:cstheme="minorBidi"/>
              <w:noProof/>
              <w:lang w:val="en-US" w:eastAsia="en-US"/>
            </w:rPr>
          </w:pPr>
          <w:hyperlink w:anchor="_Toc12029910" w:history="1">
            <w:r w:rsidRPr="00AF5270">
              <w:rPr>
                <w:rStyle w:val="Hyperlink"/>
                <w:rFonts w:ascii="Times New Roman" w:hAnsi="Times New Roman"/>
                <w:b/>
                <w:noProof/>
              </w:rPr>
              <w:t>СПИСОК ИСПОЛЬЗОВАННЫХ ИСТОЧНИКОВ</w:t>
            </w:r>
            <w:r>
              <w:rPr>
                <w:noProof/>
                <w:webHidden/>
              </w:rPr>
              <w:tab/>
            </w:r>
            <w:r>
              <w:rPr>
                <w:noProof/>
                <w:webHidden/>
              </w:rPr>
              <w:fldChar w:fldCharType="begin"/>
            </w:r>
            <w:r>
              <w:rPr>
                <w:noProof/>
                <w:webHidden/>
              </w:rPr>
              <w:instrText xml:space="preserve"> PAGEREF _Toc12029910 \h </w:instrText>
            </w:r>
            <w:r>
              <w:rPr>
                <w:noProof/>
                <w:webHidden/>
              </w:rPr>
            </w:r>
            <w:r>
              <w:rPr>
                <w:noProof/>
                <w:webHidden/>
              </w:rPr>
              <w:fldChar w:fldCharType="separate"/>
            </w:r>
            <w:r>
              <w:rPr>
                <w:noProof/>
                <w:webHidden/>
              </w:rPr>
              <w:t>34</w:t>
            </w:r>
            <w:r>
              <w:rPr>
                <w:noProof/>
                <w:webHidden/>
              </w:rPr>
              <w:fldChar w:fldCharType="end"/>
            </w:r>
          </w:hyperlink>
        </w:p>
        <w:p w14:paraId="5B611D67" w14:textId="28F6C038" w:rsidR="00145E0F" w:rsidRDefault="00145E0F">
          <w:pPr>
            <w:pStyle w:val="TOC1"/>
            <w:tabs>
              <w:tab w:val="right" w:leader="dot" w:pos="9628"/>
            </w:tabs>
            <w:rPr>
              <w:rFonts w:cstheme="minorBidi"/>
              <w:noProof/>
              <w:lang w:val="en-US" w:eastAsia="en-US"/>
            </w:rPr>
          </w:pPr>
          <w:hyperlink w:anchor="_Toc12029911" w:history="1">
            <w:r w:rsidRPr="00AF5270">
              <w:rPr>
                <w:rStyle w:val="Hyperlink"/>
                <w:b/>
                <w:noProof/>
              </w:rPr>
              <w:t>ПРИЛОЖЕНИЕ А</w:t>
            </w:r>
            <w:r>
              <w:rPr>
                <w:noProof/>
                <w:webHidden/>
              </w:rPr>
              <w:tab/>
            </w:r>
            <w:r>
              <w:rPr>
                <w:noProof/>
                <w:webHidden/>
              </w:rPr>
              <w:fldChar w:fldCharType="begin"/>
            </w:r>
            <w:r>
              <w:rPr>
                <w:noProof/>
                <w:webHidden/>
              </w:rPr>
              <w:instrText xml:space="preserve"> PAGEREF _Toc12029911 \h </w:instrText>
            </w:r>
            <w:r>
              <w:rPr>
                <w:noProof/>
                <w:webHidden/>
              </w:rPr>
            </w:r>
            <w:r>
              <w:rPr>
                <w:noProof/>
                <w:webHidden/>
              </w:rPr>
              <w:fldChar w:fldCharType="separate"/>
            </w:r>
            <w:r>
              <w:rPr>
                <w:noProof/>
                <w:webHidden/>
              </w:rPr>
              <w:t>36</w:t>
            </w:r>
            <w:r>
              <w:rPr>
                <w:noProof/>
                <w:webHidden/>
              </w:rPr>
              <w:fldChar w:fldCharType="end"/>
            </w:r>
          </w:hyperlink>
        </w:p>
        <w:p w14:paraId="37B1EA62" w14:textId="62C44969" w:rsidR="00145E0F" w:rsidRDefault="00145E0F">
          <w:pPr>
            <w:pStyle w:val="TOC1"/>
            <w:tabs>
              <w:tab w:val="right" w:leader="dot" w:pos="9628"/>
            </w:tabs>
            <w:rPr>
              <w:rFonts w:cstheme="minorBidi"/>
              <w:noProof/>
              <w:lang w:val="en-US" w:eastAsia="en-US"/>
            </w:rPr>
          </w:pPr>
          <w:hyperlink w:anchor="_Toc12029912" w:history="1">
            <w:r w:rsidRPr="00AF5270">
              <w:rPr>
                <w:rStyle w:val="Hyperlink"/>
                <w:b/>
                <w:noProof/>
              </w:rPr>
              <w:t>ПРИЛОЖЕНИЕ Б</w:t>
            </w:r>
            <w:r>
              <w:rPr>
                <w:noProof/>
                <w:webHidden/>
              </w:rPr>
              <w:tab/>
            </w:r>
            <w:r>
              <w:rPr>
                <w:noProof/>
                <w:webHidden/>
              </w:rPr>
              <w:fldChar w:fldCharType="begin"/>
            </w:r>
            <w:r>
              <w:rPr>
                <w:noProof/>
                <w:webHidden/>
              </w:rPr>
              <w:instrText xml:space="preserve"> PAGEREF _Toc12029912 \h </w:instrText>
            </w:r>
            <w:r>
              <w:rPr>
                <w:noProof/>
                <w:webHidden/>
              </w:rPr>
            </w:r>
            <w:r>
              <w:rPr>
                <w:noProof/>
                <w:webHidden/>
              </w:rPr>
              <w:fldChar w:fldCharType="separate"/>
            </w:r>
            <w:r>
              <w:rPr>
                <w:noProof/>
                <w:webHidden/>
              </w:rPr>
              <w:t>37</w:t>
            </w:r>
            <w:r>
              <w:rPr>
                <w:noProof/>
                <w:webHidden/>
              </w:rPr>
              <w:fldChar w:fldCharType="end"/>
            </w:r>
          </w:hyperlink>
        </w:p>
        <w:p w14:paraId="3F799601" w14:textId="6FD06F21" w:rsidR="00145E0F" w:rsidRDefault="00145E0F">
          <w:pPr>
            <w:pStyle w:val="TOC1"/>
            <w:tabs>
              <w:tab w:val="right" w:leader="dot" w:pos="9628"/>
            </w:tabs>
            <w:rPr>
              <w:rFonts w:cstheme="minorBidi"/>
              <w:noProof/>
              <w:lang w:val="en-US" w:eastAsia="en-US"/>
            </w:rPr>
          </w:pPr>
          <w:hyperlink w:anchor="_Toc12029913" w:history="1">
            <w:r w:rsidRPr="00AF5270">
              <w:rPr>
                <w:rStyle w:val="Hyperlink"/>
                <w:b/>
                <w:noProof/>
              </w:rPr>
              <w:t>ПРИЛОЖЕНИЕ В</w:t>
            </w:r>
            <w:r>
              <w:rPr>
                <w:noProof/>
                <w:webHidden/>
              </w:rPr>
              <w:tab/>
            </w:r>
            <w:r>
              <w:rPr>
                <w:noProof/>
                <w:webHidden/>
              </w:rPr>
              <w:fldChar w:fldCharType="begin"/>
            </w:r>
            <w:r>
              <w:rPr>
                <w:noProof/>
                <w:webHidden/>
              </w:rPr>
              <w:instrText xml:space="preserve"> PAGEREF _Toc12029913 \h </w:instrText>
            </w:r>
            <w:r>
              <w:rPr>
                <w:noProof/>
                <w:webHidden/>
              </w:rPr>
            </w:r>
            <w:r>
              <w:rPr>
                <w:noProof/>
                <w:webHidden/>
              </w:rPr>
              <w:fldChar w:fldCharType="separate"/>
            </w:r>
            <w:r>
              <w:rPr>
                <w:noProof/>
                <w:webHidden/>
              </w:rPr>
              <w:t>40</w:t>
            </w:r>
            <w:r>
              <w:rPr>
                <w:noProof/>
                <w:webHidden/>
              </w:rPr>
              <w:fldChar w:fldCharType="end"/>
            </w:r>
          </w:hyperlink>
        </w:p>
        <w:p w14:paraId="367C8D7D" w14:textId="55306D73" w:rsidR="00145E0F" w:rsidRDefault="00145E0F">
          <w:pPr>
            <w:pStyle w:val="TOC1"/>
            <w:tabs>
              <w:tab w:val="right" w:leader="dot" w:pos="9628"/>
            </w:tabs>
            <w:rPr>
              <w:rFonts w:cstheme="minorBidi"/>
              <w:noProof/>
              <w:lang w:val="en-US" w:eastAsia="en-US"/>
            </w:rPr>
          </w:pPr>
          <w:hyperlink w:anchor="_Toc12029914" w:history="1">
            <w:r w:rsidRPr="00AF5270">
              <w:rPr>
                <w:rStyle w:val="Hyperlink"/>
                <w:b/>
                <w:noProof/>
              </w:rPr>
              <w:t>ПРИЛОЖЕНИЕ Г</w:t>
            </w:r>
            <w:r>
              <w:rPr>
                <w:noProof/>
                <w:webHidden/>
              </w:rPr>
              <w:tab/>
            </w:r>
            <w:r>
              <w:rPr>
                <w:noProof/>
                <w:webHidden/>
              </w:rPr>
              <w:fldChar w:fldCharType="begin"/>
            </w:r>
            <w:r>
              <w:rPr>
                <w:noProof/>
                <w:webHidden/>
              </w:rPr>
              <w:instrText xml:space="preserve"> PAGEREF _Toc12029914 \h </w:instrText>
            </w:r>
            <w:r>
              <w:rPr>
                <w:noProof/>
                <w:webHidden/>
              </w:rPr>
            </w:r>
            <w:r>
              <w:rPr>
                <w:noProof/>
                <w:webHidden/>
              </w:rPr>
              <w:fldChar w:fldCharType="separate"/>
            </w:r>
            <w:r>
              <w:rPr>
                <w:noProof/>
                <w:webHidden/>
              </w:rPr>
              <w:t>42</w:t>
            </w:r>
            <w:r>
              <w:rPr>
                <w:noProof/>
                <w:webHidden/>
              </w:rPr>
              <w:fldChar w:fldCharType="end"/>
            </w:r>
          </w:hyperlink>
        </w:p>
        <w:p w14:paraId="634CC82E" w14:textId="7CF2438F" w:rsidR="00145E0F" w:rsidRDefault="00145E0F">
          <w:pPr>
            <w:pStyle w:val="TOC1"/>
            <w:tabs>
              <w:tab w:val="right" w:leader="dot" w:pos="9628"/>
            </w:tabs>
            <w:rPr>
              <w:rFonts w:cstheme="minorBidi"/>
              <w:noProof/>
              <w:lang w:val="en-US" w:eastAsia="en-US"/>
            </w:rPr>
          </w:pPr>
          <w:hyperlink w:anchor="_Toc12029915" w:history="1">
            <w:r w:rsidRPr="00AF5270">
              <w:rPr>
                <w:rStyle w:val="Hyperlink"/>
                <w:b/>
                <w:noProof/>
              </w:rPr>
              <w:t>ПРИЛОЖЕНИЕ Д</w:t>
            </w:r>
            <w:r>
              <w:rPr>
                <w:noProof/>
                <w:webHidden/>
              </w:rPr>
              <w:tab/>
            </w:r>
            <w:r>
              <w:rPr>
                <w:noProof/>
                <w:webHidden/>
              </w:rPr>
              <w:fldChar w:fldCharType="begin"/>
            </w:r>
            <w:r>
              <w:rPr>
                <w:noProof/>
                <w:webHidden/>
              </w:rPr>
              <w:instrText xml:space="preserve"> PAGEREF _Toc12029915 \h </w:instrText>
            </w:r>
            <w:r>
              <w:rPr>
                <w:noProof/>
                <w:webHidden/>
              </w:rPr>
            </w:r>
            <w:r>
              <w:rPr>
                <w:noProof/>
                <w:webHidden/>
              </w:rPr>
              <w:fldChar w:fldCharType="separate"/>
            </w:r>
            <w:r>
              <w:rPr>
                <w:noProof/>
                <w:webHidden/>
              </w:rPr>
              <w:t>44</w:t>
            </w:r>
            <w:r>
              <w:rPr>
                <w:noProof/>
                <w:webHidden/>
              </w:rPr>
              <w:fldChar w:fldCharType="end"/>
            </w:r>
          </w:hyperlink>
        </w:p>
        <w:p w14:paraId="6178C251" w14:textId="1C022B84"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ListParagraph"/>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ListParagraph"/>
        <w:spacing w:after="120" w:line="360" w:lineRule="auto"/>
        <w:ind w:left="0" w:right="4"/>
        <w:jc w:val="center"/>
        <w:outlineLvl w:val="0"/>
        <w:rPr>
          <w:b/>
          <w:bCs/>
          <w:sz w:val="32"/>
          <w:szCs w:val="32"/>
        </w:rPr>
      </w:pPr>
      <w:bookmarkStart w:id="7" w:name="_Toc12029886"/>
      <w:r w:rsidRPr="00B20F63">
        <w:rPr>
          <w:rStyle w:val="Strong"/>
          <w:sz w:val="36"/>
          <w:szCs w:val="36"/>
        </w:rPr>
        <w:lastRenderedPageBreak/>
        <w:t>ВВЕДЕНИЕ</w:t>
      </w:r>
      <w:bookmarkEnd w:id="7"/>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 xml:space="preserve">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w:t>
      </w:r>
      <w:proofErr w:type="gramStart"/>
      <w:r w:rsidRPr="00B868D5">
        <w:rPr>
          <w:bCs/>
          <w:szCs w:val="28"/>
        </w:rPr>
        <w:t>Н.Э.</w:t>
      </w:r>
      <w:proofErr w:type="gramEnd"/>
      <w:r w:rsidRPr="00B868D5">
        <w:rPr>
          <w:bCs/>
          <w:szCs w:val="28"/>
        </w:rPr>
        <w:t xml:space="preserve">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7B9BCD72" w14:textId="77777777" w:rsidR="00C33A9B" w:rsidRPr="00145E0F" w:rsidRDefault="00C33A9B" w:rsidP="00C33A9B">
      <w:pPr>
        <w:pStyle w:val="ListParagraph"/>
        <w:spacing w:after="120" w:line="360" w:lineRule="auto"/>
        <w:ind w:left="0" w:right="4"/>
        <w:outlineLvl w:val="0"/>
        <w:rPr>
          <w:b/>
          <w:bCs/>
          <w:sz w:val="36"/>
          <w:szCs w:val="36"/>
        </w:rPr>
      </w:pPr>
    </w:p>
    <w:p w14:paraId="4D2E1625" w14:textId="0D77846F" w:rsidR="00AF1907" w:rsidRPr="00145E0F" w:rsidRDefault="00AF1907" w:rsidP="00BC3D22">
      <w:pPr>
        <w:pStyle w:val="ListParagraph"/>
        <w:numPr>
          <w:ilvl w:val="0"/>
          <w:numId w:val="1"/>
        </w:numPr>
        <w:spacing w:after="120" w:line="360" w:lineRule="auto"/>
        <w:ind w:left="0" w:right="4"/>
        <w:jc w:val="center"/>
        <w:outlineLvl w:val="0"/>
        <w:rPr>
          <w:b/>
          <w:bCs/>
          <w:sz w:val="36"/>
          <w:szCs w:val="36"/>
        </w:rPr>
      </w:pPr>
      <w:bookmarkStart w:id="8" w:name="_Toc12029887"/>
      <w:r w:rsidRPr="00145E0F">
        <w:rPr>
          <w:b/>
          <w:bCs/>
          <w:sz w:val="36"/>
          <w:szCs w:val="36"/>
        </w:rPr>
        <w:lastRenderedPageBreak/>
        <w:t>ТЕОРЕТИЧЕСКАЯ ЧАСТЬ</w:t>
      </w:r>
      <w:bookmarkEnd w:id="8"/>
    </w:p>
    <w:p w14:paraId="6C5802CC" w14:textId="3483C9F4" w:rsidR="00F61872" w:rsidRPr="00B868D5" w:rsidRDefault="00F61872" w:rsidP="008E1C42">
      <w:pPr>
        <w:pStyle w:val="ListParagraph"/>
        <w:numPr>
          <w:ilvl w:val="1"/>
          <w:numId w:val="1"/>
        </w:numPr>
        <w:spacing w:after="120" w:line="360" w:lineRule="auto"/>
        <w:ind w:left="0" w:right="4" w:firstLine="142"/>
        <w:jc w:val="left"/>
        <w:outlineLvl w:val="1"/>
        <w:rPr>
          <w:b/>
          <w:bCs/>
        </w:rPr>
      </w:pPr>
      <w:bookmarkStart w:id="9" w:name="_Toc12029888"/>
      <w:r w:rsidRPr="00B868D5">
        <w:rPr>
          <w:b/>
          <w:bCs/>
        </w:rPr>
        <w:t>Актуальность объекта исследований</w:t>
      </w:r>
      <w:r w:rsidR="00ED33DF" w:rsidRPr="00B868D5">
        <w:rPr>
          <w:b/>
          <w:bCs/>
        </w:rPr>
        <w:t xml:space="preserve"> и его развитие</w:t>
      </w:r>
      <w:bookmarkEnd w:id="9"/>
    </w:p>
    <w:p w14:paraId="6C11A6B9" w14:textId="725B8AB5" w:rsidR="00832D6D" w:rsidRPr="00832D6D" w:rsidRDefault="00832D6D" w:rsidP="00832D6D">
      <w:pPr>
        <w:spacing w:after="120" w:line="360" w:lineRule="auto"/>
        <w:ind w:right="4" w:firstLine="810"/>
      </w:pPr>
      <w:r w:rsidRPr="00832D6D">
        <w:t xml:space="preserve">Протокол RPC построен на модели вызовов </w:t>
      </w:r>
      <w:r w:rsidR="00E83151" w:rsidRPr="00832D6D">
        <w:t>удалённых</w:t>
      </w:r>
      <w:r w:rsidRPr="00832D6D">
        <w:t xml:space="preserve">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 xml:space="preserve">переменные окружения и </w:t>
      </w:r>
      <w:r w:rsidR="00E83151">
        <w:t>передаё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0401AD33" w:rsidR="00832D6D" w:rsidRPr="00832D6D" w:rsidRDefault="00E83151" w:rsidP="00832D6D">
      <w:pPr>
        <w:spacing w:after="120" w:line="360" w:lineRule="auto"/>
        <w:ind w:right="4" w:firstLine="810"/>
      </w:pPr>
      <w:r w:rsidRPr="00832D6D">
        <w:t>В случае работы с удалённой процедурой</w:t>
      </w:r>
      <w:r w:rsidR="00832D6D" w:rsidRPr="00832D6D">
        <w:t xml:space="preserve"> основное отличие состоит в том, что вызов </w:t>
      </w:r>
      <w:r w:rsidRPr="00832D6D">
        <w:t>удалённой</w:t>
      </w:r>
      <w:r w:rsidR="00832D6D" w:rsidRPr="00832D6D">
        <w:t xml:space="preserve"> функции обслуживают два процесса: клиентский процесс и серверный процесс.</w:t>
      </w:r>
    </w:p>
    <w:p w14:paraId="3C51C0B9" w14:textId="6D50F099"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w:t>
      </w:r>
      <w:r w:rsidR="00E83151">
        <w:t>ё</w:t>
      </w:r>
      <w:r w:rsidRPr="00832D6D">
        <w:t xml:space="preserve">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w:t>
      </w:r>
      <w:r w:rsidR="00E83151">
        <w:t>ё</w:t>
      </w:r>
      <w:r w:rsidRPr="00832D6D">
        <w:t>, отправляет ответ и становится в состояние ожидания следующего вызова.</w:t>
      </w:r>
    </w:p>
    <w:p w14:paraId="275B5CF0" w14:textId="552B1E62" w:rsidR="00832D6D" w:rsidRPr="00832D6D" w:rsidRDefault="00832D6D" w:rsidP="00832D6D">
      <w:pPr>
        <w:spacing w:after="120" w:line="360" w:lineRule="auto"/>
        <w:ind w:right="4" w:firstLine="810"/>
      </w:pPr>
      <w:r w:rsidRPr="00832D6D">
        <w:t>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вза</w:t>
      </w:r>
      <w:r w:rsidR="00E83151">
        <w:t>и</w:t>
      </w:r>
      <w:r w:rsidRPr="00832D6D">
        <w:t>монезависимыми,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ListParagraph"/>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ListParagraph"/>
        <w:numPr>
          <w:ilvl w:val="0"/>
          <w:numId w:val="9"/>
        </w:numPr>
        <w:spacing w:after="120" w:line="360" w:lineRule="auto"/>
        <w:ind w:left="0" w:right="4" w:firstLine="142"/>
      </w:pPr>
      <w:r w:rsidRPr="00B868D5">
        <w:t>Разные адресные пространства двух машин;</w:t>
      </w:r>
    </w:p>
    <w:p w14:paraId="59A78D77" w14:textId="21D983B0" w:rsidR="0071766A" w:rsidRPr="00B868D5" w:rsidRDefault="0071766A" w:rsidP="008E1C42">
      <w:pPr>
        <w:pStyle w:val="ListParagraph"/>
        <w:numPr>
          <w:ilvl w:val="0"/>
          <w:numId w:val="9"/>
        </w:numPr>
        <w:spacing w:after="120" w:line="360" w:lineRule="auto"/>
        <w:ind w:left="0" w:right="4" w:firstLine="142"/>
      </w:pPr>
      <w:r w:rsidRPr="00B868D5">
        <w:t xml:space="preserve">Вероятность большого </w:t>
      </w:r>
      <w:r w:rsidR="00E83151" w:rsidRPr="00B868D5">
        <w:t>объёма</w:t>
      </w:r>
      <w:r w:rsidRPr="00B868D5">
        <w:t xml:space="preserve">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ListParagraph"/>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2F7C49B1"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w:t>
      </w:r>
      <w:r w:rsidR="00E83151" w:rsidRPr="00B868D5">
        <w:t>изображён</w:t>
      </w:r>
      <w:r w:rsidR="00FE0CA7" w:rsidRPr="00B868D5">
        <w:t xml:space="preserve"> на рисунке 1.</w:t>
      </w:r>
      <w:r w:rsidR="000D2135" w:rsidRPr="00B868D5">
        <w:t xml:space="preserve"> В его основе лежало использование «стабов»</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стабах»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A31D2B">
      <w:pPr>
        <w:spacing w:after="120" w:line="360" w:lineRule="auto"/>
        <w:ind w:right="4"/>
        <w:jc w:val="center"/>
      </w:pPr>
      <w:r w:rsidRPr="00B868D5">
        <w:rPr>
          <w:noProof/>
        </w:rPr>
        <w:drawing>
          <wp:inline distT="0" distB="0" distL="0" distR="0" wp14:anchorId="77F3699B" wp14:editId="148A068E">
            <wp:extent cx="6000021" cy="4524375"/>
            <wp:effectExtent l="19050" t="19050" r="203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32966" cy="4549217"/>
                    </a:xfrm>
                    <a:prstGeom prst="rect">
                      <a:avLst/>
                    </a:prstGeom>
                    <a:ln>
                      <a:solidFill>
                        <a:schemeClr val="tx1"/>
                      </a:solidFill>
                    </a:ln>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lastRenderedPageBreak/>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t>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GridMD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ListParagraph"/>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сериализатор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замен подсистемы сериализации была создана подсистема «маршалинга»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r w:rsidR="004D4DB5" w:rsidRPr="00B868D5">
        <w:rPr>
          <w:i/>
          <w:iCs/>
          <w:szCs w:val="28"/>
          <w:lang w:val="en-US"/>
        </w:rPr>
        <w:t>AnyMap</w:t>
      </w:r>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ListParagraph"/>
        <w:numPr>
          <w:ilvl w:val="1"/>
          <w:numId w:val="1"/>
        </w:numPr>
        <w:spacing w:after="120" w:line="360" w:lineRule="auto"/>
        <w:ind w:left="0" w:right="4" w:firstLine="142"/>
        <w:jc w:val="left"/>
        <w:outlineLvl w:val="1"/>
        <w:rPr>
          <w:b/>
          <w:bCs/>
        </w:rPr>
      </w:pPr>
      <w:bookmarkStart w:id="10" w:name="_Toc12029889"/>
      <w:r w:rsidRPr="00B868D5">
        <w:rPr>
          <w:b/>
          <w:bCs/>
        </w:rPr>
        <w:t>Современные разработки</w:t>
      </w:r>
      <w:r w:rsidR="00E00AAE" w:rsidRPr="00B868D5">
        <w:rPr>
          <w:b/>
          <w:bCs/>
        </w:rPr>
        <w:t xml:space="preserve"> в области объекта исследований</w:t>
      </w:r>
      <w:bookmarkEnd w:id="10"/>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ListParagraph"/>
        <w:numPr>
          <w:ilvl w:val="0"/>
          <w:numId w:val="29"/>
        </w:numPr>
        <w:spacing w:after="120" w:line="360" w:lineRule="auto"/>
        <w:ind w:left="0" w:right="4" w:firstLine="142"/>
      </w:pPr>
      <w:proofErr w:type="spellStart"/>
      <w:r w:rsidRPr="00272BF6">
        <w:t>Protocol</w:t>
      </w:r>
      <w:proofErr w:type="spellEnd"/>
      <w:r w:rsidRPr="00272BF6">
        <w:t xml:space="preserve"> </w:t>
      </w:r>
      <w:proofErr w:type="spellStart"/>
      <w:r w:rsidRPr="00272BF6">
        <w:t>Buffers</w:t>
      </w:r>
      <w:proofErr w:type="spellEnd"/>
      <w:r w:rsidRPr="00272BF6">
        <w:t xml:space="preserve"> – </w:t>
      </w:r>
      <w:r w:rsidR="004C4363" w:rsidRPr="00272BF6">
        <w:t>независимый от среды выполнения и языка реализации</w:t>
      </w:r>
      <w:r w:rsidRPr="00272BF6">
        <w:t xml:space="preserve"> механизм </w:t>
      </w:r>
      <w:proofErr w:type="spellStart"/>
      <w:r w:rsidRPr="00272BF6">
        <w:t>Google</w:t>
      </w:r>
      <w:proofErr w:type="spellEnd"/>
      <w:r w:rsidRPr="00272BF6">
        <w:t xml:space="preserve"> для сериализации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ListParagraph"/>
        <w:numPr>
          <w:ilvl w:val="0"/>
          <w:numId w:val="29"/>
        </w:numPr>
        <w:spacing w:after="120" w:line="360" w:lineRule="auto"/>
        <w:ind w:left="0" w:right="4" w:firstLine="142"/>
      </w:pPr>
      <w:proofErr w:type="spellStart"/>
      <w:r w:rsidRPr="00272BF6">
        <w:t>Cap`n</w:t>
      </w:r>
      <w:proofErr w:type="spellEnd"/>
      <w:r w:rsidRPr="00272BF6">
        <w:t xml:space="preserve"> </w:t>
      </w:r>
      <w:proofErr w:type="spellStart"/>
      <w:r w:rsidRPr="00272BF6">
        <w:t>Proto</w:t>
      </w:r>
      <w:proofErr w:type="spellEnd"/>
      <w:r w:rsidRPr="00272BF6">
        <w:t xml:space="preserve"> - развитие технологии </w:t>
      </w:r>
      <w:proofErr w:type="spellStart"/>
      <w:r w:rsidRPr="00272BF6">
        <w:t>Protocol</w:t>
      </w:r>
      <w:proofErr w:type="spellEnd"/>
      <w:r w:rsidRPr="00272BF6">
        <w:t xml:space="preserve"> </w:t>
      </w:r>
      <w:proofErr w:type="spellStart"/>
      <w:r w:rsidRPr="00272BF6">
        <w:t>Buffers</w:t>
      </w:r>
      <w:proofErr w:type="spellEnd"/>
      <w:r w:rsidRPr="00272BF6">
        <w:t xml:space="preserve">,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w:t>
      </w:r>
      <w:proofErr w:type="spellStart"/>
      <w:r w:rsidRPr="00272BF6">
        <w:t>Cap`n</w:t>
      </w:r>
      <w:proofErr w:type="spellEnd"/>
      <w:r w:rsidRPr="00272BF6">
        <w:t xml:space="preserve"> </w:t>
      </w:r>
      <w:proofErr w:type="spellStart"/>
      <w:r w:rsidRPr="00272BF6">
        <w:t>Proto</w:t>
      </w:r>
      <w:proofErr w:type="spellEnd"/>
      <w:r w:rsidR="00272BF6">
        <w:t>;</w:t>
      </w:r>
    </w:p>
    <w:p w14:paraId="11E756EB" w14:textId="35C28358" w:rsidR="009E6A42" w:rsidRPr="00272BF6" w:rsidRDefault="009E6A42" w:rsidP="00A31D2B">
      <w:pPr>
        <w:spacing w:after="120" w:line="360" w:lineRule="auto"/>
        <w:ind w:right="4"/>
      </w:pPr>
      <w:r w:rsidRPr="00272BF6">
        <w:rPr>
          <w:noProof/>
        </w:rPr>
        <w:lastRenderedPageBreak/>
        <w:drawing>
          <wp:inline distT="0" distB="0" distL="0" distR="0" wp14:anchorId="02359712" wp14:editId="45E960B3">
            <wp:extent cx="6033321" cy="5038725"/>
            <wp:effectExtent l="19050" t="19050" r="2476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5006" cy="5081889"/>
                    </a:xfrm>
                    <a:prstGeom prst="rect">
                      <a:avLst/>
                    </a:prstGeom>
                    <a:ln>
                      <a:solidFill>
                        <a:schemeClr val="tx1"/>
                      </a:solidFill>
                    </a:ln>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 xml:space="preserve">Рис 2. Сравнение </w:t>
      </w:r>
      <w:proofErr w:type="spellStart"/>
      <w:r w:rsidRPr="00272BF6">
        <w:t>Cap`n</w:t>
      </w:r>
      <w:proofErr w:type="spellEnd"/>
      <w:r w:rsidRPr="00272BF6">
        <w:t xml:space="preserve"> </w:t>
      </w:r>
      <w:proofErr w:type="spellStart"/>
      <w:r w:rsidRPr="00272BF6">
        <w:t>Proto</w:t>
      </w:r>
      <w:proofErr w:type="spellEnd"/>
      <w:r w:rsidRPr="00272BF6">
        <w:t xml:space="preserve">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ListParagraph"/>
        <w:numPr>
          <w:ilvl w:val="0"/>
          <w:numId w:val="29"/>
        </w:numPr>
        <w:spacing w:after="120" w:line="360" w:lineRule="auto"/>
        <w:ind w:left="0" w:right="4" w:firstLine="142"/>
      </w:pPr>
      <w:proofErr w:type="spellStart"/>
      <w:r w:rsidRPr="00272BF6">
        <w:t>gRPC</w:t>
      </w:r>
      <w:proofErr w:type="spellEnd"/>
      <w:r w:rsidRPr="00272BF6">
        <w:t xml:space="preserve"> - </w:t>
      </w:r>
      <w:r w:rsidR="00456A5C" w:rsidRPr="00272BF6">
        <w:t xml:space="preserve">современная реализация устаревших RPC от </w:t>
      </w:r>
      <w:proofErr w:type="spellStart"/>
      <w:r w:rsidR="00456A5C" w:rsidRPr="00272BF6">
        <w:t>Google</w:t>
      </w:r>
      <w:proofErr w:type="spellEnd"/>
      <w:r w:rsidR="00456A5C" w:rsidRPr="00272BF6">
        <w:t>.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ListParagraph"/>
        <w:numPr>
          <w:ilvl w:val="0"/>
          <w:numId w:val="29"/>
        </w:numPr>
        <w:spacing w:after="120" w:line="360" w:lineRule="auto"/>
        <w:ind w:left="0" w:right="4" w:firstLine="142"/>
      </w:pPr>
      <w:proofErr w:type="spellStart"/>
      <w:r w:rsidRPr="00272BF6">
        <w:t>Finagle</w:t>
      </w:r>
      <w:proofErr w:type="spellEnd"/>
      <w:r w:rsidRPr="00272BF6">
        <w:t xml:space="preserve"> – RPC от компании </w:t>
      </w:r>
      <w:proofErr w:type="spellStart"/>
      <w:r w:rsidRPr="00272BF6">
        <w:t>Twitter</w:t>
      </w:r>
      <w:proofErr w:type="spellEnd"/>
      <w:r w:rsidRPr="00272BF6">
        <w:t xml:space="preserve">. Основная особенность – высокая безопасность, отказоустойчивость, стабильная работа при больших нагрузках, что </w:t>
      </w:r>
      <w:r w:rsidRPr="00272BF6">
        <w:lastRenderedPageBreak/>
        <w:t>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ListParagraph"/>
        <w:numPr>
          <w:ilvl w:val="0"/>
          <w:numId w:val="29"/>
        </w:numPr>
        <w:spacing w:after="120" w:line="360" w:lineRule="auto"/>
        <w:ind w:left="0" w:right="4" w:firstLine="142"/>
      </w:pPr>
      <w:proofErr w:type="spellStart"/>
      <w:r w:rsidRPr="00272BF6">
        <w:t>Thrift</w:t>
      </w:r>
      <w:proofErr w:type="spellEnd"/>
      <w:r w:rsidRPr="00272BF6">
        <w:t xml:space="preserve"> – Механизм, разработанный компанией </w:t>
      </w:r>
      <w:proofErr w:type="spellStart"/>
      <w:r w:rsidRPr="00272BF6">
        <w:t>Apache</w:t>
      </w:r>
      <w:proofErr w:type="spellEnd"/>
      <w:r w:rsidRPr="00272BF6">
        <w:t>.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54CDB376" w14:textId="328047C6" w:rsidR="00D36FC5" w:rsidRPr="00B868D5" w:rsidRDefault="00D36FC5" w:rsidP="00A31D2B">
      <w:pPr>
        <w:spacing w:after="160" w:line="259" w:lineRule="auto"/>
        <w:ind w:right="4"/>
        <w:jc w:val="left"/>
        <w:rPr>
          <w:szCs w:val="28"/>
        </w:rPr>
      </w:pPr>
    </w:p>
    <w:p w14:paraId="01761640" w14:textId="6BD6E190" w:rsidR="00780D23" w:rsidRPr="00B868D5" w:rsidRDefault="00A55E0C" w:rsidP="008E1C42">
      <w:pPr>
        <w:pStyle w:val="ListParagraph"/>
        <w:numPr>
          <w:ilvl w:val="1"/>
          <w:numId w:val="1"/>
        </w:numPr>
        <w:spacing w:after="120" w:line="360" w:lineRule="auto"/>
        <w:ind w:left="0" w:right="4" w:firstLine="142"/>
        <w:jc w:val="left"/>
        <w:outlineLvl w:val="1"/>
        <w:rPr>
          <w:b/>
          <w:bCs/>
          <w:lang w:val="en-US"/>
        </w:rPr>
      </w:pPr>
      <w:bookmarkStart w:id="11" w:name="_Toc12029890"/>
      <w:r w:rsidRPr="00B868D5">
        <w:rPr>
          <w:b/>
          <w:bCs/>
        </w:rPr>
        <w:t xml:space="preserve">История РВС </w:t>
      </w:r>
      <w:r w:rsidRPr="00B868D5">
        <w:rPr>
          <w:b/>
          <w:bCs/>
          <w:lang w:val="en-US"/>
        </w:rPr>
        <w:t>GCD</w:t>
      </w:r>
      <w:bookmarkEnd w:id="11"/>
    </w:p>
    <w:p w14:paraId="65F03B0A" w14:textId="3E3CA403" w:rsidR="0064772D" w:rsidRPr="00B868D5" w:rsidRDefault="00A90563" w:rsidP="00062C89">
      <w:pPr>
        <w:spacing w:after="120" w:line="360" w:lineRule="auto"/>
        <w:ind w:right="6" w:firstLine="720"/>
      </w:pPr>
      <w:r w:rsidRPr="00B868D5">
        <w:t xml:space="preserve">История создания платформы разработки берет </w:t>
      </w:r>
      <w:proofErr w:type="spellStart"/>
      <w:r w:rsidRPr="00B868D5">
        <w:t>свое</w:t>
      </w:r>
      <w:proofErr w:type="spellEnd"/>
      <w:r w:rsidRPr="00B868D5">
        <w:t xml:space="preserve"> начало в августе 2003 года. 19 августа 2003 года ОАО «ВПК «НПО машиностроения» (структурное подразделение: транспортный цех) был </w:t>
      </w:r>
      <w:proofErr w:type="spellStart"/>
      <w:r w:rsidRPr="00B868D5">
        <w:t>заключен</w:t>
      </w:r>
      <w:proofErr w:type="spellEnd"/>
      <w:r w:rsidRPr="00B868D5">
        <w:t xml:space="preserve"> договор подряда по созданию информационной системы автоматизации транспортного цеха предприятия. Предметом договора стала задача по «Разработке и внедрению Информационного комплекса для автоматизации работы транспортного цеха». Указанная разработка должна была обеспечить возможности автоматизации работы транспортной организации, включая автоматизацию следующих отделов: диспетчерская, бухгалтерия, склад, отдел труда и заработной платы. В качестве архитектуры для создания требуемой системы тогда была выбрана двухзвенная клиент-серверная архитектура (клиент и сервер баз данных). Для разработки клиентской части системы была выбрана среда разработки C++ </w:t>
      </w:r>
      <w:proofErr w:type="spellStart"/>
      <w:r w:rsidRPr="00B868D5">
        <w:t>Builder</w:t>
      </w:r>
      <w:proofErr w:type="spellEnd"/>
      <w:r w:rsidRPr="00B868D5">
        <w:t xml:space="preserve"> 6.0, а для разработки серверной части (а именно базы данных) была выбрана СУБД </w:t>
      </w:r>
      <w:proofErr w:type="spellStart"/>
      <w:r w:rsidRPr="00B868D5">
        <w:t>Interbase</w:t>
      </w:r>
      <w:proofErr w:type="spellEnd"/>
      <w:r w:rsidRPr="00B868D5">
        <w:t xml:space="preserve"> 7.0.</w:t>
      </w:r>
      <w:r w:rsidR="002F7D8D" w:rsidRPr="00B868D5">
        <w:t xml:space="preserve"> По завершении работ по данному проекту фактически был сделан первый прототип системы GCAD (позже РВС </w:t>
      </w:r>
      <w:r w:rsidR="002F7D8D" w:rsidRPr="00B868D5">
        <w:rPr>
          <w:lang w:val="en-GB"/>
        </w:rPr>
        <w:t>GCD</w:t>
      </w:r>
      <w:r w:rsidR="002F7D8D" w:rsidRPr="00B868D5">
        <w:t>).</w:t>
      </w:r>
      <w:r w:rsidR="000F1410" w:rsidRPr="00B868D5">
        <w:t xml:space="preserve"> Система была названа </w:t>
      </w:r>
      <w:proofErr w:type="spellStart"/>
      <w:r w:rsidR="000F1410" w:rsidRPr="00B868D5">
        <w:rPr>
          <w:lang w:val="en-US"/>
        </w:rPr>
        <w:t>WayList</w:t>
      </w:r>
      <w:proofErr w:type="spellEnd"/>
      <w:r w:rsidR="000F1410" w:rsidRPr="00B868D5">
        <w:t xml:space="preserve">. </w:t>
      </w:r>
      <w:r w:rsidR="004B0952" w:rsidRPr="00B868D5">
        <w:t xml:space="preserve">Позже на её базе была создана система </w:t>
      </w:r>
      <w:r w:rsidR="004B0952" w:rsidRPr="00B868D5">
        <w:rPr>
          <w:lang w:val="en-US"/>
        </w:rPr>
        <w:t>GCAD</w:t>
      </w:r>
      <w:r w:rsidR="004B0952" w:rsidRPr="00B868D5">
        <w:t xml:space="preserve"> </w:t>
      </w:r>
      <w:r w:rsidR="004B0952" w:rsidRPr="00B868D5">
        <w:rPr>
          <w:lang w:val="en-US"/>
        </w:rPr>
        <w:t>v</w:t>
      </w:r>
      <w:r w:rsidR="00F55EC6" w:rsidRPr="00B868D5">
        <w:t>.</w:t>
      </w:r>
      <w:r w:rsidR="004B0952" w:rsidRPr="00B868D5">
        <w:t>1</w:t>
      </w:r>
      <w:r w:rsidR="00F55EC6" w:rsidRPr="00B868D5">
        <w:t xml:space="preserve"> (2005 год). В её состав вошли:</w:t>
      </w:r>
    </w:p>
    <w:p w14:paraId="05987F30" w14:textId="03C36D5A" w:rsidR="009A68D3" w:rsidRPr="00B868D5" w:rsidRDefault="009A68D3" w:rsidP="008E1C42">
      <w:pPr>
        <w:pStyle w:val="ListParagraph"/>
        <w:numPr>
          <w:ilvl w:val="0"/>
          <w:numId w:val="5"/>
        </w:numPr>
        <w:spacing w:after="120" w:line="360" w:lineRule="auto"/>
        <w:ind w:left="0" w:right="4" w:firstLine="142"/>
        <w:jc w:val="left"/>
      </w:pPr>
      <w:r w:rsidRPr="00B868D5">
        <w:t xml:space="preserve">платформа системы </w:t>
      </w:r>
      <w:proofErr w:type="spellStart"/>
      <w:r w:rsidRPr="00B868D5">
        <w:t>WayList</w:t>
      </w:r>
      <w:proofErr w:type="spellEnd"/>
      <w:r w:rsidRPr="00B868D5">
        <w:t>: базовые библиотеки (</w:t>
      </w:r>
      <w:proofErr w:type="spellStart"/>
      <w:r w:rsidRPr="00B868D5">
        <w:t>ini</w:t>
      </w:r>
      <w:proofErr w:type="spellEnd"/>
      <w:r w:rsidRPr="00B868D5">
        <w:t xml:space="preserve">-парсер), библиотеки доступа к </w:t>
      </w:r>
      <w:r w:rsidR="00E83151" w:rsidRPr="00B868D5">
        <w:t>удалённым</w:t>
      </w:r>
      <w:r w:rsidRPr="00B868D5">
        <w:t xml:space="preserve"> данным в БД, библиотеки построения графических меню,</w:t>
      </w:r>
    </w:p>
    <w:p w14:paraId="7D70B9BC" w14:textId="7961B1CA" w:rsidR="009A68D3" w:rsidRPr="00B868D5" w:rsidRDefault="00552184" w:rsidP="008E1C42">
      <w:pPr>
        <w:pStyle w:val="ListParagraph"/>
        <w:numPr>
          <w:ilvl w:val="0"/>
          <w:numId w:val="5"/>
        </w:numPr>
        <w:spacing w:after="120" w:line="360" w:lineRule="auto"/>
        <w:ind w:left="0" w:right="4" w:firstLine="142"/>
        <w:jc w:val="left"/>
      </w:pPr>
      <w:r w:rsidRPr="00B868D5">
        <w:t>модуль построения геометрических структур ячеек периодичности тканевых композиционных материалов,</w:t>
      </w:r>
    </w:p>
    <w:p w14:paraId="637A2AA7" w14:textId="697BD2A8" w:rsidR="00552184" w:rsidRPr="00B868D5" w:rsidRDefault="00552184" w:rsidP="008E1C42">
      <w:pPr>
        <w:pStyle w:val="ListParagraph"/>
        <w:numPr>
          <w:ilvl w:val="0"/>
          <w:numId w:val="5"/>
        </w:numPr>
        <w:spacing w:after="120" w:line="360" w:lineRule="auto"/>
        <w:ind w:left="0" w:right="4" w:firstLine="142"/>
        <w:jc w:val="left"/>
      </w:pPr>
      <w:r w:rsidRPr="00B868D5">
        <w:lastRenderedPageBreak/>
        <w:t xml:space="preserve">решатель МКЭ, реализованный в виде модуля-расширения для платформы </w:t>
      </w:r>
      <w:proofErr w:type="spellStart"/>
      <w:r w:rsidRPr="00B868D5">
        <w:t>WayList</w:t>
      </w:r>
      <w:proofErr w:type="spellEnd"/>
      <w:r w:rsidRPr="00B868D5">
        <w:t>,</w:t>
      </w:r>
    </w:p>
    <w:p w14:paraId="092C9547" w14:textId="4A4700C0" w:rsidR="00552184" w:rsidRPr="00B868D5" w:rsidRDefault="00552184" w:rsidP="008E1C42">
      <w:pPr>
        <w:pStyle w:val="ListParagraph"/>
        <w:numPr>
          <w:ilvl w:val="0"/>
          <w:numId w:val="5"/>
        </w:numPr>
        <w:spacing w:after="120" w:line="360" w:lineRule="auto"/>
        <w:ind w:left="0" w:right="4" w:firstLine="142"/>
        <w:jc w:val="left"/>
      </w:pPr>
      <w:r w:rsidRPr="00B868D5">
        <w:t xml:space="preserve">решатель МАО, реализованный в виде </w:t>
      </w:r>
      <w:r w:rsidR="002B1D1D" w:rsidRPr="00B868D5">
        <w:t>постпроцессора</w:t>
      </w:r>
      <w:r w:rsidRPr="00B868D5">
        <w:t xml:space="preserve"> результатов решения задач о напряженно-деформированном состоянии МКЭ,</w:t>
      </w:r>
    </w:p>
    <w:p w14:paraId="127AB068" w14:textId="2FEE78F4" w:rsidR="00552184" w:rsidRPr="00B868D5" w:rsidRDefault="00552184" w:rsidP="008E1C42">
      <w:pPr>
        <w:pStyle w:val="ListParagraph"/>
        <w:numPr>
          <w:ilvl w:val="0"/>
          <w:numId w:val="5"/>
        </w:numPr>
        <w:spacing w:after="120" w:line="360" w:lineRule="auto"/>
        <w:ind w:left="0" w:right="4" w:firstLine="142"/>
        <w:jc w:val="left"/>
      </w:pPr>
      <w:r w:rsidRPr="00B868D5">
        <w:t xml:space="preserve">фильтр результатов </w:t>
      </w:r>
      <w:r w:rsidR="00E83151" w:rsidRPr="00B868D5">
        <w:t>расчётов</w:t>
      </w:r>
      <w:r w:rsidRPr="00B868D5">
        <w:t xml:space="preserve"> МКЭ (инструмент сглаживания результатов </w:t>
      </w:r>
      <w:r w:rsidR="00E83151" w:rsidRPr="00B868D5">
        <w:t>расчёта</w:t>
      </w:r>
      <w:r w:rsidRPr="00B868D5">
        <w:t xml:space="preserve"> МКЭ).</w:t>
      </w:r>
    </w:p>
    <w:p w14:paraId="016EFA42" w14:textId="77777777" w:rsidR="00552184" w:rsidRPr="00B868D5" w:rsidRDefault="00552184" w:rsidP="00BC3D22">
      <w:pPr>
        <w:spacing w:after="160" w:line="259" w:lineRule="auto"/>
        <w:ind w:right="4"/>
        <w:jc w:val="left"/>
      </w:pPr>
    </w:p>
    <w:p w14:paraId="0C4FE723" w14:textId="3798F8C9" w:rsidR="002F7D8D" w:rsidRPr="00B868D5" w:rsidRDefault="00446E19" w:rsidP="003C157A">
      <w:pPr>
        <w:pStyle w:val="ListParagraph"/>
        <w:spacing w:after="160" w:line="259" w:lineRule="auto"/>
        <w:ind w:left="0" w:right="4"/>
        <w:jc w:val="left"/>
        <w:outlineLvl w:val="2"/>
        <w:rPr>
          <w:b/>
          <w:bCs/>
        </w:rPr>
      </w:pPr>
      <w:bookmarkStart w:id="12" w:name="_Toc12029891"/>
      <w:r w:rsidRPr="00B868D5">
        <w:rPr>
          <w:b/>
          <w:bCs/>
        </w:rPr>
        <w:t>Переход</w:t>
      </w:r>
      <w:r w:rsidR="002B69C7" w:rsidRPr="00B868D5">
        <w:rPr>
          <w:b/>
          <w:bCs/>
        </w:rPr>
        <w:t xml:space="preserve"> от </w:t>
      </w:r>
      <w:r w:rsidR="002B69C7" w:rsidRPr="00B868D5">
        <w:rPr>
          <w:b/>
          <w:bCs/>
          <w:lang w:val="en-US"/>
        </w:rPr>
        <w:t>GCAD</w:t>
      </w:r>
      <w:r w:rsidRPr="00B868D5">
        <w:rPr>
          <w:b/>
          <w:bCs/>
        </w:rPr>
        <w:t xml:space="preserve"> к РВС </w:t>
      </w:r>
      <w:r w:rsidRPr="00B868D5">
        <w:rPr>
          <w:b/>
          <w:bCs/>
          <w:lang w:val="en-US"/>
        </w:rPr>
        <w:t>GCD</w:t>
      </w:r>
      <w:bookmarkEnd w:id="12"/>
    </w:p>
    <w:p w14:paraId="7646093E" w14:textId="0A863BA7" w:rsidR="002F7D8D" w:rsidRPr="00B868D5" w:rsidRDefault="00CB4862" w:rsidP="00BC3D22">
      <w:pPr>
        <w:spacing w:after="120" w:line="360" w:lineRule="auto"/>
        <w:ind w:right="4" w:firstLine="720"/>
        <w:jc w:val="left"/>
      </w:pPr>
      <w:r w:rsidRPr="00B868D5">
        <w:t>В</w:t>
      </w:r>
      <w:r w:rsidR="006320CE" w:rsidRPr="00B868D5">
        <w:t xml:space="preserve"> период с 2008 года и по </w:t>
      </w:r>
      <w:r w:rsidR="00A109EC" w:rsidRPr="00B868D5">
        <w:t xml:space="preserve">настоящей момент </w:t>
      </w:r>
      <w:r w:rsidR="00E83151" w:rsidRPr="00B868D5">
        <w:t>ведётся</w:t>
      </w:r>
      <w:r w:rsidR="00A109EC" w:rsidRPr="00B868D5">
        <w:t xml:space="preserve"> разработка </w:t>
      </w:r>
      <w:r w:rsidR="00A109EC" w:rsidRPr="00B868D5">
        <w:rPr>
          <w:lang w:val="en-US"/>
        </w:rPr>
        <w:t>GCAD</w:t>
      </w:r>
      <w:r w:rsidR="00A109EC" w:rsidRPr="00B868D5">
        <w:t xml:space="preserve"> </w:t>
      </w:r>
      <w:r w:rsidR="00A109EC" w:rsidRPr="00B868D5">
        <w:rPr>
          <w:lang w:val="en-US"/>
        </w:rPr>
        <w:t>v</w:t>
      </w:r>
      <w:r w:rsidR="00A109EC" w:rsidRPr="00B868D5">
        <w:t xml:space="preserve">.3, которая была переименована в РВС </w:t>
      </w:r>
      <w:r w:rsidR="00A109EC" w:rsidRPr="00B868D5">
        <w:rPr>
          <w:lang w:val="en-GB"/>
        </w:rPr>
        <w:t>GCD</w:t>
      </w:r>
      <w:r w:rsidR="00EC209C" w:rsidRPr="00B868D5">
        <w:t xml:space="preserve"> и включала следующие изменения:</w:t>
      </w:r>
    </w:p>
    <w:p w14:paraId="267BAA00" w14:textId="73B23DF9" w:rsidR="00EC209C" w:rsidRPr="00B868D5" w:rsidRDefault="00D33F4D" w:rsidP="008E1C42">
      <w:pPr>
        <w:pStyle w:val="ListParagraph"/>
        <w:numPr>
          <w:ilvl w:val="0"/>
          <w:numId w:val="6"/>
        </w:numPr>
        <w:spacing w:after="120" w:line="360" w:lineRule="auto"/>
        <w:ind w:left="0" w:right="4" w:firstLine="142"/>
        <w:jc w:val="left"/>
      </w:pPr>
      <w:r w:rsidRPr="00B868D5">
        <w:t>с</w:t>
      </w:r>
      <w:r w:rsidR="00AE0340" w:rsidRPr="00B868D5">
        <w:t xml:space="preserve">истема была переименована: из GCAD в </w:t>
      </w:r>
      <w:r w:rsidR="00E83151" w:rsidRPr="00B868D5">
        <w:t>Распределённая</w:t>
      </w:r>
      <w:r w:rsidR="00AE0340" w:rsidRPr="00B868D5">
        <w:t xml:space="preserve"> вычислительная система GCD. Причиной изменения названия системы стало несоответствие названия функциональному наполнению системы на данный момент</w:t>
      </w:r>
      <w:r w:rsidR="00773C3F" w:rsidRPr="00B868D5">
        <w:t>,</w:t>
      </w:r>
    </w:p>
    <w:p w14:paraId="56FBAC8F" w14:textId="190E9EDE" w:rsidR="00AE0340" w:rsidRPr="00B868D5" w:rsidRDefault="00AE0340" w:rsidP="008E1C42">
      <w:pPr>
        <w:pStyle w:val="ListParagraph"/>
        <w:numPr>
          <w:ilvl w:val="0"/>
          <w:numId w:val="6"/>
        </w:numPr>
        <w:spacing w:after="120" w:line="360" w:lineRule="auto"/>
        <w:ind w:left="0" w:right="4" w:firstLine="142"/>
        <w:jc w:val="left"/>
      </w:pPr>
      <w:r w:rsidRPr="00B868D5">
        <w:t>был существенно развит формат aINI</w:t>
      </w:r>
      <w:r w:rsidR="00773C3F" w:rsidRPr="00B868D5">
        <w:t>,</w:t>
      </w:r>
    </w:p>
    <w:p w14:paraId="53D6B820" w14:textId="60F15DD3" w:rsidR="00AE0340" w:rsidRPr="00B868D5" w:rsidRDefault="00773C3F" w:rsidP="008E1C42">
      <w:pPr>
        <w:pStyle w:val="ListParagraph"/>
        <w:numPr>
          <w:ilvl w:val="0"/>
          <w:numId w:val="6"/>
        </w:numPr>
        <w:spacing w:after="120" w:line="360" w:lineRule="auto"/>
        <w:ind w:left="0" w:right="4" w:firstLine="142"/>
        <w:jc w:val="left"/>
      </w:pPr>
      <w:r w:rsidRPr="00B868D5">
        <w:t>Активно начали применяться XML технологии,</w:t>
      </w:r>
    </w:p>
    <w:p w14:paraId="17F9ACA1" w14:textId="62B2F7E2" w:rsidR="00773C3F" w:rsidRPr="00B868D5" w:rsidRDefault="00773C3F" w:rsidP="008E1C42">
      <w:pPr>
        <w:pStyle w:val="ListParagraph"/>
        <w:numPr>
          <w:ilvl w:val="0"/>
          <w:numId w:val="6"/>
        </w:numPr>
        <w:spacing w:after="120" w:line="360" w:lineRule="auto"/>
        <w:ind w:left="0" w:right="4" w:firstLine="142"/>
        <w:jc w:val="left"/>
      </w:pPr>
      <w:r w:rsidRPr="00B868D5">
        <w:t xml:space="preserve">Была выбрана </w:t>
      </w:r>
      <w:r w:rsidR="00E83151" w:rsidRPr="00B868D5">
        <w:t>трёхзвенная</w:t>
      </w:r>
      <w:r w:rsidRPr="00B868D5">
        <w:t xml:space="preserve"> программная архитектура: клиент (пользовательский уровень) – сервер приложений (логический уровень) – сервер баз данных (уровень данных),</w:t>
      </w:r>
    </w:p>
    <w:p w14:paraId="154188B6" w14:textId="3027227F" w:rsidR="00773C3F" w:rsidRPr="00B868D5" w:rsidRDefault="005F0E5D" w:rsidP="008E1C42">
      <w:pPr>
        <w:pStyle w:val="ListParagraph"/>
        <w:numPr>
          <w:ilvl w:val="0"/>
          <w:numId w:val="6"/>
        </w:numPr>
        <w:spacing w:after="120" w:line="360" w:lineRule="auto"/>
        <w:ind w:left="0" w:right="4" w:firstLine="142"/>
        <w:jc w:val="left"/>
      </w:pPr>
      <w:r w:rsidRPr="00B868D5">
        <w:t xml:space="preserve">В качестве СУБД была выбрана </w:t>
      </w:r>
      <w:proofErr w:type="spellStart"/>
      <w:r w:rsidRPr="00B868D5">
        <w:t>PostgreSQL</w:t>
      </w:r>
      <w:proofErr w:type="spellEnd"/>
      <w:r w:rsidRPr="00B868D5">
        <w:t>,</w:t>
      </w:r>
    </w:p>
    <w:p w14:paraId="2850BF17" w14:textId="573CFF27" w:rsidR="00D36FC5" w:rsidRDefault="005F0E5D" w:rsidP="00BC3D22">
      <w:pPr>
        <w:pStyle w:val="ListParagraph"/>
        <w:numPr>
          <w:ilvl w:val="0"/>
          <w:numId w:val="6"/>
        </w:numPr>
        <w:spacing w:after="120" w:line="360" w:lineRule="auto"/>
        <w:ind w:left="0" w:right="4" w:firstLine="142"/>
        <w:jc w:val="left"/>
      </w:pPr>
      <w:r w:rsidRPr="00B868D5">
        <w:t xml:space="preserve">Был </w:t>
      </w:r>
      <w:r w:rsidR="00E83151" w:rsidRPr="00B868D5">
        <w:t>осуществлён</w:t>
      </w:r>
      <w:r w:rsidRPr="00B868D5">
        <w:t xml:space="preserve"> переход к графоориентированной </w:t>
      </w:r>
      <w:r w:rsidR="009019E7" w:rsidRPr="00B868D5">
        <w:t>технологии построения решателей системы.</w:t>
      </w:r>
    </w:p>
    <w:p w14:paraId="04FB6C0E" w14:textId="77777777" w:rsidR="00A31D2B" w:rsidRPr="00B868D5" w:rsidRDefault="00A31D2B" w:rsidP="00A31D2B">
      <w:pPr>
        <w:pStyle w:val="ListParagraph"/>
        <w:spacing w:after="120" w:line="360" w:lineRule="auto"/>
        <w:ind w:left="142" w:right="4"/>
        <w:jc w:val="left"/>
      </w:pPr>
    </w:p>
    <w:p w14:paraId="6298812A" w14:textId="36ED9C76" w:rsidR="002B1D1D" w:rsidRPr="00B868D5" w:rsidRDefault="002B1D1D" w:rsidP="008E1C42">
      <w:pPr>
        <w:pStyle w:val="ListParagraph"/>
        <w:numPr>
          <w:ilvl w:val="1"/>
          <w:numId w:val="1"/>
        </w:numPr>
        <w:spacing w:after="120" w:line="360" w:lineRule="auto"/>
        <w:ind w:left="0" w:right="4" w:firstLine="142"/>
        <w:jc w:val="left"/>
        <w:outlineLvl w:val="1"/>
        <w:rPr>
          <w:b/>
          <w:bCs/>
        </w:rPr>
      </w:pPr>
      <w:bookmarkStart w:id="13" w:name="_Toc12029892"/>
      <w:r w:rsidRPr="00B868D5">
        <w:rPr>
          <w:b/>
          <w:bCs/>
        </w:rPr>
        <w:t>Описание Графоориентированной модели</w:t>
      </w:r>
      <w:bookmarkEnd w:id="13"/>
    </w:p>
    <w:p w14:paraId="49AFB706" w14:textId="50A40586" w:rsidR="00666982"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и система графо</w:t>
      </w:r>
      <w:r w:rsidR="000C7F04" w:rsidRPr="00B868D5">
        <w:rPr>
          <w:szCs w:val="28"/>
          <w:shd w:val="clear" w:color="auto" w:fill="FFFFFF"/>
        </w:rPr>
        <w:t>ориентированного создания масштабируемых и сопровождаемых программных реализаций сложных вычислительных методов – разработанная</w:t>
      </w:r>
      <w:r w:rsidR="00790ABD" w:rsidRPr="00B868D5">
        <w:rPr>
          <w:szCs w:val="28"/>
          <w:shd w:val="clear" w:color="auto" w:fill="FFFFFF"/>
        </w:rPr>
        <w:t xml:space="preserve"> в МГТУ им. </w:t>
      </w:r>
      <w:proofErr w:type="spellStart"/>
      <w:r w:rsidR="00790ABD" w:rsidRPr="00B868D5">
        <w:rPr>
          <w:szCs w:val="28"/>
          <w:shd w:val="clear" w:color="auto" w:fill="FFFFFF"/>
        </w:rPr>
        <w:t>Н.Э.Баумана</w:t>
      </w:r>
      <w:proofErr w:type="spellEnd"/>
      <w:r w:rsidR="00790ABD" w:rsidRPr="00B868D5">
        <w:rPr>
          <w:szCs w:val="28"/>
          <w:shd w:val="clear" w:color="auto" w:fill="FFFFFF"/>
        </w:rPr>
        <w:t xml:space="preserve"> и запатентованная технология</w:t>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lastRenderedPageBreak/>
        <w:t>Способ графо</w:t>
      </w:r>
      <w:r w:rsidR="00FD150F" w:rsidRPr="00B868D5">
        <w:rPr>
          <w:szCs w:val="28"/>
          <w:shd w:val="clear" w:color="auto" w:fill="FFFFFF"/>
        </w:rPr>
        <w:t>ориентированного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графовой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804B31C"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 xml:space="preserve">разработка программных реализаций функций перехода, определяемых графовой моделью, </w:t>
      </w:r>
      <w:r w:rsidR="00E83151" w:rsidRPr="00B868D5">
        <w:rPr>
          <w:szCs w:val="28"/>
          <w:shd w:val="clear" w:color="auto" w:fill="FFFFFF"/>
        </w:rPr>
        <w:t>причём</w:t>
      </w:r>
      <w:r w:rsidRPr="00B868D5">
        <w:rPr>
          <w:szCs w:val="28"/>
          <w:shd w:val="clear" w:color="auto" w:fill="FFFFFF"/>
        </w:rPr>
        <w:t xml:space="preserve">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графовой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lastRenderedPageBreak/>
        <w:drawing>
          <wp:inline distT="0" distB="0" distL="0" distR="0" wp14:anchorId="401D924F" wp14:editId="7A24B66A">
            <wp:extent cx="5732891" cy="2230483"/>
            <wp:effectExtent l="19050" t="19050" r="2032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0908" cy="2260837"/>
                    </a:xfrm>
                    <a:prstGeom prst="rect">
                      <a:avLst/>
                    </a:prstGeom>
                    <a:ln>
                      <a:solidFill>
                        <a:schemeClr val="tx1"/>
                      </a:solidFill>
                    </a:ln>
                  </pic:spPr>
                </pic:pic>
              </a:graphicData>
            </a:graphic>
          </wp:inline>
        </w:drawing>
      </w:r>
    </w:p>
    <w:p w14:paraId="0DE05B10" w14:textId="6B22A208" w:rsidR="007C5B68" w:rsidRPr="00B868D5" w:rsidRDefault="00AA25B3" w:rsidP="00BC3D22">
      <w:pPr>
        <w:spacing w:after="120" w:line="360" w:lineRule="auto"/>
        <w:ind w:right="4"/>
        <w:jc w:val="center"/>
        <w:rPr>
          <w:szCs w:val="28"/>
        </w:rPr>
      </w:pPr>
      <w:r>
        <w:rPr>
          <w:szCs w:val="28"/>
        </w:rPr>
        <w:t>Рис. 3</w:t>
      </w:r>
      <w:r w:rsidR="007C5B68" w:rsidRPr="00B868D5">
        <w:rPr>
          <w:szCs w:val="28"/>
        </w:rPr>
        <w:t xml:space="preserve"> </w:t>
      </w:r>
      <w:r w:rsidR="00B706AE" w:rsidRPr="00B868D5">
        <w:rPr>
          <w:szCs w:val="28"/>
        </w:rPr>
        <w:t>- Концептуальная схема обработки графовой модели алгоритма, реализующего конкретный вычислительный метод</w:t>
      </w:r>
    </w:p>
    <w:p w14:paraId="2455C995" w14:textId="1F28F7A2" w:rsidR="002440AE" w:rsidRDefault="00B706AE" w:rsidP="002440AE">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графовой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8F5166" w:rsidRPr="00B868D5">
        <w:rPr>
          <w:szCs w:val="28"/>
        </w:rPr>
        <w:t>6”</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p>
    <w:p w14:paraId="65016DA0" w14:textId="75F504B3" w:rsidR="00F33041" w:rsidRPr="00B868D5" w:rsidRDefault="00F33041" w:rsidP="00BC3D22">
      <w:pPr>
        <w:spacing w:after="120" w:line="360" w:lineRule="auto"/>
        <w:ind w:right="4"/>
        <w:jc w:val="center"/>
        <w:rPr>
          <w:szCs w:val="28"/>
        </w:rPr>
      </w:pPr>
      <w:r w:rsidRPr="00B868D5">
        <w:rPr>
          <w:szCs w:val="28"/>
        </w:rPr>
        <w:lastRenderedPageBreak/>
        <w:t xml:space="preserve"> </w:t>
      </w:r>
      <w:r w:rsidR="00F56A4C" w:rsidRPr="00F56A4C">
        <w:rPr>
          <w:szCs w:val="28"/>
        </w:rPr>
        <w:drawing>
          <wp:inline distT="0" distB="0" distL="0" distR="0" wp14:anchorId="53C248CD" wp14:editId="4220BD64">
            <wp:extent cx="4903441" cy="4959374"/>
            <wp:effectExtent l="19050" t="19050" r="12065"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18510" cy="4974615"/>
                    </a:xfrm>
                    <a:prstGeom prst="rect">
                      <a:avLst/>
                    </a:prstGeom>
                    <a:ln>
                      <a:solidFill>
                        <a:schemeClr val="tx1"/>
                      </a:solidFill>
                    </a:ln>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графовой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792DBE15"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графовая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графовой модели используется разработанный в МГТУ им. </w:t>
      </w:r>
      <w:proofErr w:type="gramStart"/>
      <w:r w:rsidR="00CC5C00" w:rsidRPr="00B868D5">
        <w:rPr>
          <w:szCs w:val="28"/>
        </w:rPr>
        <w:t>Н.Э.</w:t>
      </w:r>
      <w:proofErr w:type="gramEnd"/>
      <w:r w:rsidR="00CC5C00" w:rsidRPr="00B868D5">
        <w:rPr>
          <w:szCs w:val="28"/>
        </w:rPr>
        <w:t xml:space="preserve"> Баумана формат файла </w:t>
      </w:r>
      <w:r w:rsidR="00ED0D82" w:rsidRPr="00B868D5">
        <w:rPr>
          <w:szCs w:val="28"/>
        </w:rPr>
        <w:t>–</w:t>
      </w:r>
      <w:r w:rsidR="00CC5C00" w:rsidRPr="00B868D5">
        <w:rPr>
          <w:szCs w:val="28"/>
        </w:rPr>
        <w:t xml:space="preserve"> </w:t>
      </w:r>
      <w:r w:rsidR="00CC5C00" w:rsidRPr="00B868D5">
        <w:rPr>
          <w:i/>
          <w:iCs/>
          <w:szCs w:val="28"/>
          <w:lang w:val="en-US"/>
        </w:rPr>
        <w:t>aDOT</w:t>
      </w:r>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145E0F" w:rsidRDefault="00695F4E" w:rsidP="00BC3D22">
      <w:pPr>
        <w:pStyle w:val="ListParagraph"/>
        <w:numPr>
          <w:ilvl w:val="0"/>
          <w:numId w:val="1"/>
        </w:numPr>
        <w:spacing w:after="120" w:line="360" w:lineRule="auto"/>
        <w:ind w:left="0" w:right="4" w:firstLine="851"/>
        <w:jc w:val="center"/>
        <w:outlineLvl w:val="0"/>
        <w:rPr>
          <w:sz w:val="36"/>
          <w:szCs w:val="36"/>
        </w:rPr>
      </w:pPr>
      <w:bookmarkStart w:id="14" w:name="_Toc12029893"/>
      <w:r w:rsidRPr="00145E0F">
        <w:rPr>
          <w:b/>
          <w:bCs/>
          <w:sz w:val="36"/>
          <w:szCs w:val="36"/>
        </w:rPr>
        <w:lastRenderedPageBreak/>
        <w:t>КОНЦЕПТУАЛЬНАЯ ПОСТАНОВКА ЗАДАЧИ</w:t>
      </w:r>
      <w:bookmarkEnd w:id="14"/>
    </w:p>
    <w:p w14:paraId="5D206643" w14:textId="013139E4" w:rsidR="00A4134E" w:rsidRPr="00B868D5" w:rsidRDefault="00A4134E" w:rsidP="00BC3D22">
      <w:pPr>
        <w:spacing w:after="120" w:line="360" w:lineRule="auto"/>
        <w:ind w:right="4" w:firstLine="851"/>
        <w:rPr>
          <w:szCs w:val="28"/>
        </w:rPr>
      </w:pPr>
      <w:r w:rsidRPr="00B868D5">
        <w:rPr>
          <w:szCs w:val="28"/>
        </w:rPr>
        <w:t>Целью разработки является: создать программное обеспечение удалённого запуска произвольных графоориентированных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ListParagraph"/>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0586445B" w:rsidR="00A4134E" w:rsidRPr="00B868D5" w:rsidRDefault="00B425B9" w:rsidP="008E1C42">
      <w:pPr>
        <w:pStyle w:val="ListParagraph"/>
        <w:numPr>
          <w:ilvl w:val="1"/>
          <w:numId w:val="6"/>
        </w:numPr>
        <w:spacing w:after="120" w:line="360" w:lineRule="auto"/>
        <w:ind w:left="0" w:right="4" w:firstLine="142"/>
        <w:rPr>
          <w:szCs w:val="28"/>
        </w:rPr>
      </w:pPr>
      <w:r>
        <w:rPr>
          <w:szCs w:val="28"/>
        </w:rPr>
        <w:t xml:space="preserve">Создать тестовый решатель и протестировать реализованный плагин, запустив этот </w:t>
      </w:r>
      <w:r w:rsidR="002953CD">
        <w:rPr>
          <w:szCs w:val="28"/>
        </w:rPr>
        <w:t>решатель.</w:t>
      </w:r>
    </w:p>
    <w:p w14:paraId="42A59C1D" w14:textId="77777777" w:rsidR="00A4134E" w:rsidRPr="002953CD" w:rsidRDefault="00A4134E" w:rsidP="008E1C42">
      <w:pPr>
        <w:pStyle w:val="NormalWeb"/>
        <w:ind w:right="4" w:firstLine="142"/>
        <w:rPr>
          <w:sz w:val="28"/>
          <w:szCs w:val="28"/>
        </w:rPr>
      </w:pPr>
      <w:r w:rsidRPr="002953CD">
        <w:rPr>
          <w:sz w:val="28"/>
          <w:szCs w:val="28"/>
        </w:rPr>
        <w:t>Были выделены следующие задачи:</w:t>
      </w:r>
    </w:p>
    <w:p w14:paraId="26DA50BF" w14:textId="5C33BB92"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Проведение аналитический обзор литературы по теме “ Технологии и методы удалённого запуска процедур и функций на высокопроизводительных вычислительных системах”.</w:t>
      </w:r>
    </w:p>
    <w:p w14:paraId="20588016" w14:textId="42B7A4BE"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 xml:space="preserve">Разработка архитектуры программного обеспечения удалённого запуска графоориентированных </w:t>
      </w:r>
      <w:r w:rsidR="00CC0264" w:rsidRPr="002953CD">
        <w:rPr>
          <w:sz w:val="28"/>
          <w:szCs w:val="28"/>
        </w:rPr>
        <w:t>решателей</w:t>
      </w:r>
      <w:r w:rsidRPr="002953CD">
        <w:rPr>
          <w:sz w:val="28"/>
          <w:szCs w:val="28"/>
        </w:rPr>
        <w:t>.</w:t>
      </w:r>
    </w:p>
    <w:p w14:paraId="7E369784" w14:textId="0E25DF68"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Разработка реализации программного обеспечения в соответствии с созданной архитектурой.</w:t>
      </w:r>
    </w:p>
    <w:p w14:paraId="0F5FA6C1" w14:textId="5DF84E21"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2DA5F3B3" w14:textId="77777777" w:rsidR="00A31D2B" w:rsidRDefault="00A31D2B" w:rsidP="00BC3D22">
      <w:pPr>
        <w:spacing w:after="120" w:line="360" w:lineRule="auto"/>
        <w:ind w:right="4"/>
        <w:rPr>
          <w:szCs w:val="28"/>
        </w:rPr>
      </w:pPr>
    </w:p>
    <w:p w14:paraId="023D3B12" w14:textId="77777777" w:rsidR="00A31D2B" w:rsidRDefault="00A31D2B" w:rsidP="00BC3D22">
      <w:pPr>
        <w:spacing w:after="120" w:line="360" w:lineRule="auto"/>
        <w:ind w:right="4"/>
        <w:rPr>
          <w:szCs w:val="28"/>
        </w:rPr>
      </w:pPr>
    </w:p>
    <w:p w14:paraId="32AB604E" w14:textId="77777777" w:rsidR="00A31D2B" w:rsidRPr="001724C9" w:rsidRDefault="00A31D2B" w:rsidP="00BC3D22">
      <w:pPr>
        <w:spacing w:after="120" w:line="360" w:lineRule="auto"/>
        <w:ind w:right="4"/>
        <w:rPr>
          <w:szCs w:val="28"/>
          <w:lang w:val="en-US"/>
        </w:rPr>
      </w:pPr>
    </w:p>
    <w:p w14:paraId="72295FF6" w14:textId="77777777" w:rsidR="00972FFA" w:rsidRPr="00B868D5" w:rsidRDefault="00972FFA" w:rsidP="00BC3D22">
      <w:pPr>
        <w:spacing w:after="120" w:line="360" w:lineRule="auto"/>
        <w:ind w:right="4"/>
        <w:rPr>
          <w:szCs w:val="28"/>
        </w:rPr>
      </w:pPr>
    </w:p>
    <w:p w14:paraId="609767B7" w14:textId="11DB0C22" w:rsidR="00695F4E" w:rsidRPr="00145E0F" w:rsidRDefault="00695F4E" w:rsidP="00BC3D22">
      <w:pPr>
        <w:pStyle w:val="ListParagraph"/>
        <w:numPr>
          <w:ilvl w:val="0"/>
          <w:numId w:val="1"/>
        </w:numPr>
        <w:spacing w:after="120" w:line="360" w:lineRule="auto"/>
        <w:ind w:left="0" w:right="4"/>
        <w:jc w:val="center"/>
        <w:outlineLvl w:val="0"/>
        <w:rPr>
          <w:b/>
          <w:sz w:val="36"/>
          <w:szCs w:val="36"/>
        </w:rPr>
      </w:pPr>
      <w:bookmarkStart w:id="15" w:name="_Toc4584976"/>
      <w:bookmarkStart w:id="16" w:name="_Toc12029894"/>
      <w:r w:rsidRPr="00145E0F">
        <w:rPr>
          <w:b/>
          <w:sz w:val="36"/>
          <w:szCs w:val="36"/>
        </w:rPr>
        <w:lastRenderedPageBreak/>
        <w:t>АРХИТЕКТУРА ПРОГРАММНОЙ РЕАЛИЗАЦИИ</w:t>
      </w:r>
      <w:bookmarkEnd w:id="15"/>
      <w:bookmarkEnd w:id="16"/>
    </w:p>
    <w:p w14:paraId="1B6D2A01" w14:textId="1898AFFF"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7" w:name="_Toc12029895"/>
      <w:r w:rsidRPr="00B868D5">
        <w:rPr>
          <w:b/>
          <w:bCs/>
        </w:rPr>
        <w:t>Схема архитектуры</w:t>
      </w:r>
      <w:bookmarkEnd w:id="17"/>
    </w:p>
    <w:p w14:paraId="2B72BDD6" w14:textId="6B026231" w:rsidR="00695F4E" w:rsidRPr="00B868D5" w:rsidRDefault="00EB27C7"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1CD6C4EF"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локальная клиентская машина пользователя, через которую осуществляется доступ к </w:t>
      </w:r>
      <w:proofErr w:type="spellStart"/>
      <w:r w:rsidRPr="00B868D5">
        <w:rPr>
          <w:szCs w:val="28"/>
          <w:shd w:val="clear" w:color="auto" w:fill="FFFFFF"/>
        </w:rPr>
        <w:t>web</w:t>
      </w:r>
      <w:proofErr w:type="spellEnd"/>
      <w:r w:rsidRPr="00B868D5">
        <w:rPr>
          <w:szCs w:val="28"/>
          <w:shd w:val="clear" w:color="auto" w:fill="FFFFFF"/>
        </w:rPr>
        <w:t>-клиенту системы;</w:t>
      </w:r>
    </w:p>
    <w:p w14:paraId="75E863FF" w14:textId="1F42007A"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удалённый сервер, на котором располагается </w:t>
      </w:r>
      <w:proofErr w:type="spellStart"/>
      <w:r w:rsidRPr="00B868D5">
        <w:rPr>
          <w:szCs w:val="28"/>
          <w:shd w:val="clear" w:color="auto" w:fill="FFFFFF"/>
        </w:rPr>
        <w:t>web</w:t>
      </w:r>
      <w:proofErr w:type="spellEnd"/>
      <w:r w:rsidRPr="00B868D5">
        <w:rPr>
          <w:szCs w:val="28"/>
          <w:shd w:val="clear" w:color="auto" w:fill="FFFFFF"/>
        </w:rPr>
        <w:t>-клиент системы РВС GCD и вся его «логика».</w:t>
      </w:r>
    </w:p>
    <w:p w14:paraId="6F511410" w14:textId="6518D394"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p>
    <w:p w14:paraId="0479D0ED" w14:textId="77777777" w:rsidR="00EB27C7" w:rsidRPr="00B868D5" w:rsidRDefault="00EB27C7" w:rsidP="00BC3D22">
      <w:pPr>
        <w:pStyle w:val="ListParagraph"/>
        <w:spacing w:after="120" w:line="360" w:lineRule="auto"/>
        <w:ind w:left="0" w:right="4"/>
        <w:jc w:val="left"/>
        <w:rPr>
          <w:szCs w:val="28"/>
          <w:shd w:val="clear" w:color="auto" w:fill="FFFFFF"/>
        </w:rPr>
      </w:pPr>
    </w:p>
    <w:p w14:paraId="147B8F58" w14:textId="164F5227" w:rsidR="00695F4E" w:rsidRPr="00B868D5" w:rsidRDefault="00EB27C7" w:rsidP="008E1C42">
      <w:pPr>
        <w:pStyle w:val="ListParagraph"/>
        <w:numPr>
          <w:ilvl w:val="1"/>
          <w:numId w:val="1"/>
        </w:numPr>
        <w:spacing w:after="120" w:line="360" w:lineRule="auto"/>
        <w:ind w:left="0" w:right="4" w:firstLine="142"/>
        <w:jc w:val="left"/>
        <w:outlineLvl w:val="1"/>
        <w:rPr>
          <w:b/>
          <w:bCs/>
        </w:rPr>
      </w:pPr>
      <w:bookmarkStart w:id="18" w:name="_Toc12029896"/>
      <w:r w:rsidRPr="00B868D5">
        <w:rPr>
          <w:b/>
          <w:bCs/>
        </w:rPr>
        <w:t>Описание архитектуры</w:t>
      </w:r>
      <w:bookmarkEnd w:id="18"/>
    </w:p>
    <w:p w14:paraId="02DD8F63" w14:textId="297F2485" w:rsidR="00695F4E" w:rsidRPr="00B868D5" w:rsidRDefault="00695F4E" w:rsidP="00BC3D22">
      <w:pPr>
        <w:pStyle w:val="ListParagraph"/>
        <w:spacing w:after="120" w:line="360" w:lineRule="auto"/>
        <w:ind w:left="0" w:right="4" w:firstLine="792"/>
        <w:jc w:val="left"/>
        <w:rPr>
          <w:szCs w:val="28"/>
          <w:shd w:val="clear" w:color="auto" w:fill="FFFFFF"/>
        </w:rPr>
      </w:pPr>
      <w:proofErr w:type="spellStart"/>
      <w:r w:rsidRPr="00B868D5">
        <w:rPr>
          <w:szCs w:val="28"/>
          <w:shd w:val="clear" w:color="auto" w:fill="FFFFFF"/>
        </w:rPr>
        <w:t>Web</w:t>
      </w:r>
      <w:proofErr w:type="spellEnd"/>
      <w:r w:rsidRPr="00B868D5">
        <w:rPr>
          <w:szCs w:val="28"/>
          <w:shd w:val="clear" w:color="auto" w:fill="FFFFFF"/>
        </w:rPr>
        <w:t>-клиент РВС GCD(</w:t>
      </w:r>
      <w:proofErr w:type="spellStart"/>
      <w:r w:rsidRPr="00B868D5">
        <w:rPr>
          <w:szCs w:val="28"/>
          <w:shd w:val="clear" w:color="auto" w:fill="FFFFFF"/>
        </w:rPr>
        <w:t>comwpc</w:t>
      </w:r>
      <w:proofErr w:type="spellEnd"/>
      <w:r w:rsidRPr="00B868D5">
        <w:rPr>
          <w:szCs w:val="28"/>
          <w:shd w:val="clear" w:color="auto" w:fill="FFFFFF"/>
        </w:rPr>
        <w:t xml:space="preserve">) использует собственный генератор GUI, который на основе файла исходных данных в </w:t>
      </w:r>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proofErr w:type="spellStart"/>
      <w:r w:rsidR="00972FFA" w:rsidRPr="00B868D5">
        <w:rPr>
          <w:szCs w:val="28"/>
          <w:shd w:val="clear" w:color="auto" w:fill="FFFFFF"/>
        </w:rPr>
        <w:t>slw</w:t>
      </w:r>
      <w:proofErr w:type="spellEnd"/>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w:t>
      </w:r>
      <w:proofErr w:type="spellStart"/>
      <w:r w:rsidRPr="00B868D5">
        <w:rPr>
          <w:szCs w:val="28"/>
          <w:shd w:val="clear" w:color="auto" w:fill="FFFFFF"/>
        </w:rPr>
        <w:t>tsk</w:t>
      </w:r>
      <w:proofErr w:type="spellEnd"/>
      <w:r w:rsidRPr="00B868D5">
        <w:rPr>
          <w:szCs w:val="28"/>
          <w:shd w:val="clear" w:color="auto" w:fill="FFFFFF"/>
        </w:rPr>
        <w:t>. Затем эти данные «</w:t>
      </w:r>
      <w:proofErr w:type="spellStart"/>
      <w:r w:rsidRPr="00B868D5">
        <w:rPr>
          <w:szCs w:val="28"/>
          <w:shd w:val="clear" w:color="auto" w:fill="FFFFFF"/>
        </w:rPr>
        <w:t>сериализуются</w:t>
      </w:r>
      <w:proofErr w:type="spellEnd"/>
      <w:r w:rsidRPr="00B868D5">
        <w:rPr>
          <w:szCs w:val="28"/>
          <w:shd w:val="clear" w:color="auto" w:fill="FFFFFF"/>
        </w:rPr>
        <w:t>»</w:t>
      </w:r>
      <w:r w:rsidR="00972FFA">
        <w:rPr>
          <w:szCs w:val="28"/>
          <w:shd w:val="clear" w:color="auto" w:fill="FFFFFF"/>
        </w:rPr>
        <w:t xml:space="preserve"> </w:t>
      </w:r>
      <w:r w:rsidR="00E83151">
        <w:rPr>
          <w:szCs w:val="28"/>
          <w:shd w:val="clear" w:color="auto" w:fill="FFFFFF"/>
        </w:rPr>
        <w:t>путём</w:t>
      </w:r>
      <w:r w:rsidR="00972FFA">
        <w:rPr>
          <w:szCs w:val="28"/>
          <w:shd w:val="clear" w:color="auto" w:fill="FFFFFF"/>
        </w:rPr>
        <w:t xml:space="preserve"> помещения </w:t>
      </w:r>
      <w:r w:rsidR="00972FFA" w:rsidRPr="00B868D5">
        <w:rPr>
          <w:szCs w:val="28"/>
          <w:shd w:val="clear" w:color="auto" w:fill="FFFFFF"/>
        </w:rPr>
        <w:t xml:space="preserve">в объект класса </w:t>
      </w:r>
      <w:r w:rsidR="00972FFA" w:rsidRPr="00972FFA">
        <w:rPr>
          <w:i/>
          <w:szCs w:val="28"/>
          <w:shd w:val="clear" w:color="auto" w:fill="FFFFFF"/>
        </w:rPr>
        <w:t>AnyMap</w:t>
      </w:r>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w:t>
      </w:r>
      <w:proofErr w:type="spellStart"/>
      <w:r w:rsidR="00972FFA" w:rsidRPr="00B868D5">
        <w:rPr>
          <w:szCs w:val="28"/>
          <w:shd w:val="clear" w:color="auto" w:fill="FFFFFF"/>
        </w:rPr>
        <w:t>slvid</w:t>
      </w:r>
      <w:proofErr w:type="spellEnd"/>
      <w:r w:rsidR="00972FFA" w:rsidRPr="00B868D5">
        <w:rPr>
          <w:szCs w:val="28"/>
          <w:shd w:val="clear" w:color="auto" w:fill="FFFFFF"/>
        </w:rPr>
        <w:t>)</w:t>
      </w:r>
      <w:proofErr w:type="gramStart"/>
      <w:r w:rsidR="00972FFA" w:rsidRPr="00B868D5">
        <w:rPr>
          <w:szCs w:val="28"/>
          <w:shd w:val="clear" w:color="auto" w:fill="FFFFFF"/>
        </w:rPr>
        <w:t>.</w:t>
      </w:r>
      <w:proofErr w:type="gramEnd"/>
      <w:r w:rsidRPr="00B868D5">
        <w:rPr>
          <w:szCs w:val="28"/>
          <w:shd w:val="clear" w:color="auto" w:fill="FFFFFF"/>
        </w:rPr>
        <w:t xml:space="preserve"> и отправляются в удалённую вычислительную систему.</w:t>
      </w:r>
    </w:p>
    <w:p w14:paraId="08D288CF" w14:textId="75560BD9"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Сервер приложений(</w:t>
      </w:r>
      <w:proofErr w:type="spellStart"/>
      <w:r w:rsidRPr="00B868D5">
        <w:rPr>
          <w:szCs w:val="28"/>
          <w:shd w:val="clear" w:color="auto" w:fill="FFFFFF"/>
        </w:rPr>
        <w:t>comaps</w:t>
      </w:r>
      <w:proofErr w:type="spellEnd"/>
      <w:r w:rsidRPr="00B868D5">
        <w:rPr>
          <w:szCs w:val="28"/>
          <w:shd w:val="clear" w:color="auto" w:fill="FFFFFF"/>
        </w:rPr>
        <w:t>) «</w:t>
      </w:r>
      <w:proofErr w:type="spellStart"/>
      <w:r w:rsidRPr="00B868D5">
        <w:rPr>
          <w:szCs w:val="28"/>
          <w:shd w:val="clear" w:color="auto" w:fill="FFFFFF"/>
        </w:rPr>
        <w:t>десериализует</w:t>
      </w:r>
      <w:proofErr w:type="spellEnd"/>
      <w:r w:rsidRPr="00B868D5">
        <w:rPr>
          <w:szCs w:val="28"/>
          <w:shd w:val="clear" w:color="auto" w:fill="FFFFFF"/>
        </w:rPr>
        <w:t>»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формате </w:t>
      </w:r>
      <w:r w:rsidRPr="00B868D5">
        <w:rPr>
          <w:i/>
          <w:szCs w:val="28"/>
          <w:shd w:val="clear" w:color="auto" w:fill="FFFFFF"/>
        </w:rPr>
        <w:t>.</w:t>
      </w:r>
      <w:proofErr w:type="spellStart"/>
      <w:r w:rsidRPr="00B868D5">
        <w:rPr>
          <w:i/>
          <w:szCs w:val="28"/>
          <w:shd w:val="clear" w:color="auto" w:fill="FFFFFF"/>
        </w:rPr>
        <w:t>tsk</w:t>
      </w:r>
      <w:proofErr w:type="spellEnd"/>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графовой модели этого «решателя» в формате .</w:t>
      </w:r>
      <w:proofErr w:type="spellStart"/>
      <w:r w:rsidRPr="00B868D5">
        <w:rPr>
          <w:szCs w:val="28"/>
          <w:shd w:val="clear" w:color="auto" w:fill="FFFFFF"/>
        </w:rPr>
        <w:t>adot</w:t>
      </w:r>
      <w:proofErr w:type="spellEnd"/>
      <w:r w:rsidR="007E7365" w:rsidRPr="007E7365">
        <w:rPr>
          <w:szCs w:val="28"/>
          <w:shd w:val="clear" w:color="auto" w:fill="FFFFFF"/>
        </w:rPr>
        <w:t xml:space="preserve"> </w:t>
      </w:r>
      <w:r w:rsidR="007E7365" w:rsidRPr="007E7365">
        <w:rPr>
          <w:szCs w:val="28"/>
          <w:shd w:val="clear" w:color="auto" w:fill="FFFFFF"/>
        </w:rPr>
        <w:lastRenderedPageBreak/>
        <w:t>[13]</w:t>
      </w:r>
      <w:r w:rsidRPr="00B868D5">
        <w:rPr>
          <w:szCs w:val="28"/>
          <w:shd w:val="clear" w:color="auto" w:fill="FFFFFF"/>
        </w:rPr>
        <w:t xml:space="preserve">, который взят из хранилища графовых моделей решателей. </w:t>
      </w:r>
      <w:r w:rsidR="002953CD" w:rsidRPr="00B868D5">
        <w:rPr>
          <w:szCs w:val="28"/>
          <w:shd w:val="clear" w:color="auto" w:fill="FFFFFF"/>
        </w:rPr>
        <w:t>После выполнения «решателя»</w:t>
      </w:r>
      <w:r w:rsidRPr="00B868D5">
        <w:rPr>
          <w:szCs w:val="28"/>
          <w:shd w:val="clear" w:color="auto" w:fill="FFFFFF"/>
        </w:rPr>
        <w:t xml:space="preserve">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9" w:name="_Toc12029897"/>
      <w:r w:rsidRPr="00B868D5">
        <w:rPr>
          <w:b/>
          <w:bCs/>
        </w:rPr>
        <w:t>Использованные технологии</w:t>
      </w:r>
      <w:bookmarkEnd w:id="19"/>
    </w:p>
    <w:p w14:paraId="0FD71764" w14:textId="26B465F4" w:rsidR="00695F4E"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r w:rsidRPr="00972FFA">
        <w:rPr>
          <w:i/>
          <w:szCs w:val="28"/>
          <w:shd w:val="clear" w:color="auto" w:fill="FFFFFF"/>
        </w:rPr>
        <w:t>AnyMap</w:t>
      </w:r>
      <w:r w:rsidRPr="00B868D5">
        <w:rPr>
          <w:szCs w:val="28"/>
          <w:shd w:val="clear" w:color="auto" w:fill="FFFFFF"/>
        </w:rPr>
        <w:t>,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aINI</w:t>
      </w:r>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вычислительных экспериментов в РВС GCD конечными пользователями системы. Инструментарий перевода содержимого aINI-файла в контейнер </w:t>
      </w:r>
      <w:r w:rsidRPr="00972FFA">
        <w:rPr>
          <w:i/>
          <w:szCs w:val="28"/>
          <w:shd w:val="clear" w:color="auto" w:fill="FFFFFF"/>
        </w:rPr>
        <w:t>AnyMap</w:t>
      </w:r>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ListParagraph"/>
        <w:spacing w:after="120" w:line="360" w:lineRule="auto"/>
        <w:ind w:left="0" w:right="4" w:firstLine="792"/>
        <w:jc w:val="left"/>
        <w:rPr>
          <w:szCs w:val="28"/>
          <w:shd w:val="clear" w:color="auto" w:fill="FFFFFF"/>
        </w:rPr>
      </w:pPr>
      <w:r>
        <w:rPr>
          <w:szCs w:val="28"/>
          <w:shd w:val="clear" w:color="auto" w:fill="FFFFFF"/>
        </w:rPr>
        <w:t xml:space="preserve">Для представления графовой модели решателя был использован формат </w:t>
      </w:r>
      <w:r w:rsidRPr="001D553F">
        <w:rPr>
          <w:i/>
          <w:szCs w:val="28"/>
          <w:shd w:val="clear" w:color="auto" w:fill="FFFFFF"/>
          <w:lang w:val="en-US"/>
        </w:rPr>
        <w:t>aDOT</w:t>
      </w:r>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43CC1833" w14:textId="69A9A31F" w:rsidR="004D4DB5" w:rsidRPr="00B868D5" w:rsidRDefault="00D36FC5" w:rsidP="00145E0F">
      <w:pPr>
        <w:spacing w:after="160" w:line="259" w:lineRule="auto"/>
        <w:ind w:right="4"/>
        <w:jc w:val="left"/>
        <w:rPr>
          <w:szCs w:val="28"/>
        </w:rPr>
      </w:pPr>
      <w:r w:rsidRPr="00B868D5">
        <w:rPr>
          <w:szCs w:val="28"/>
        </w:rPr>
        <w:br w:type="page"/>
      </w:r>
    </w:p>
    <w:p w14:paraId="776C3922" w14:textId="4D70352B" w:rsidR="001D3D2E" w:rsidRPr="00145E0F" w:rsidRDefault="00B24C43" w:rsidP="00BC3D22">
      <w:pPr>
        <w:pStyle w:val="ListParagraph"/>
        <w:numPr>
          <w:ilvl w:val="0"/>
          <w:numId w:val="1"/>
        </w:numPr>
        <w:spacing w:after="120" w:line="360" w:lineRule="auto"/>
        <w:ind w:left="0" w:right="4"/>
        <w:jc w:val="center"/>
        <w:outlineLvl w:val="0"/>
        <w:rPr>
          <w:b/>
          <w:bCs/>
          <w:sz w:val="36"/>
          <w:szCs w:val="36"/>
        </w:rPr>
      </w:pPr>
      <w:bookmarkStart w:id="20" w:name="_Toc4584977"/>
      <w:bookmarkStart w:id="21" w:name="_Toc12029898"/>
      <w:r w:rsidRPr="00145E0F">
        <w:rPr>
          <w:b/>
          <w:bCs/>
          <w:sz w:val="36"/>
          <w:szCs w:val="36"/>
        </w:rPr>
        <w:lastRenderedPageBreak/>
        <w:t>ПРИНЦИП РАБОТЫ ПРИЛОЖЕНИЯ</w:t>
      </w:r>
      <w:bookmarkEnd w:id="20"/>
      <w:bookmarkEnd w:id="21"/>
    </w:p>
    <w:p w14:paraId="64B496B9" w14:textId="4728DDB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2" w:name="_Toc12029899"/>
      <w:r w:rsidRPr="00B868D5">
        <w:rPr>
          <w:b/>
          <w:bCs/>
        </w:rPr>
        <w:t>Описание реализованного плагина</w:t>
      </w:r>
      <w:bookmarkEnd w:id="22"/>
    </w:p>
    <w:p w14:paraId="624BFBAA" w14:textId="21EA7E04"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proofErr w:type="spellStart"/>
      <w:r w:rsidRPr="00B868D5">
        <w:rPr>
          <w:i/>
          <w:szCs w:val="28"/>
          <w:shd w:val="clear" w:color="auto" w:fill="FFFFFF"/>
        </w:rPr>
        <w:t>comaps_cpl_GraphSolverWebHandler</w:t>
      </w:r>
      <w:proofErr w:type="spellEnd"/>
      <w:r w:rsidRPr="00B868D5">
        <w:rPr>
          <w:szCs w:val="28"/>
          <w:shd w:val="clear" w:color="auto" w:fill="FFFFFF"/>
        </w:rPr>
        <w:t xml:space="preserve">. При его использовании вызывается метод </w:t>
      </w:r>
      <w:proofErr w:type="spellStart"/>
      <w:r w:rsidRPr="00B868D5">
        <w:rPr>
          <w:i/>
          <w:szCs w:val="28"/>
          <w:shd w:val="clear" w:color="auto" w:fill="FFFFFF"/>
        </w:rPr>
        <w:t>execute</w:t>
      </w:r>
      <w:proofErr w:type="spellEnd"/>
      <w:r w:rsidRPr="00B868D5">
        <w:rPr>
          <w:i/>
          <w:szCs w:val="28"/>
          <w:shd w:val="clear" w:color="auto" w:fill="FFFFFF"/>
        </w:rPr>
        <w:t>()</w:t>
      </w:r>
      <w:r w:rsidRPr="00B868D5">
        <w:rPr>
          <w:szCs w:val="28"/>
          <w:shd w:val="clear" w:color="auto" w:fill="FFFFFF"/>
        </w:rPr>
        <w:t xml:space="preserve">, который принимает на вход объект класса </w:t>
      </w:r>
      <w:r w:rsidRPr="00B868D5">
        <w:rPr>
          <w:i/>
          <w:szCs w:val="28"/>
          <w:shd w:val="clear" w:color="auto" w:fill="FFFFFF"/>
        </w:rPr>
        <w:t>AnyMap</w:t>
      </w:r>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r w:rsidRPr="00B868D5">
        <w:rPr>
          <w:i/>
          <w:szCs w:val="28"/>
          <w:shd w:val="clear" w:color="auto" w:fill="FFFFFF"/>
        </w:rPr>
        <w:t>AnyMap</w:t>
      </w:r>
      <w:r w:rsidRPr="00B868D5">
        <w:rPr>
          <w:szCs w:val="28"/>
          <w:shd w:val="clear" w:color="auto" w:fill="FFFFFF"/>
        </w:rPr>
        <w:t xml:space="preserve"> находится имя выбранного «решателя», его </w:t>
      </w:r>
      <w:proofErr w:type="spellStart"/>
      <w:r w:rsidRPr="00B868D5">
        <w:rPr>
          <w:szCs w:val="28"/>
          <w:shd w:val="clear" w:color="auto" w:fill="FFFFFF"/>
        </w:rPr>
        <w:t>Id</w:t>
      </w:r>
      <w:proofErr w:type="spellEnd"/>
      <w:r w:rsidRPr="00B868D5">
        <w:rPr>
          <w:szCs w:val="28"/>
          <w:shd w:val="clear" w:color="auto" w:fill="FFFFFF"/>
        </w:rPr>
        <w:t xml:space="preserve">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графоориентированных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w:t>
      </w:r>
      <w:r w:rsidR="0070483C" w:rsidRPr="00B868D5">
        <w:rPr>
          <w:szCs w:val="28"/>
          <w:shd w:val="clear" w:color="auto" w:fill="FFFFFF"/>
        </w:rPr>
        <w:t>подсистемы (</w:t>
      </w:r>
      <w:r w:rsidRPr="00B868D5">
        <w:rPr>
          <w:szCs w:val="28"/>
          <w:shd w:val="clear" w:color="auto" w:fill="FFFFFF"/>
        </w:rPr>
        <w:t>GCDDBSFEA) Связывание плагина с функцией WEB-</w:t>
      </w:r>
      <w:r w:rsidR="00E83151" w:rsidRPr="00B868D5">
        <w:rPr>
          <w:szCs w:val="28"/>
          <w:shd w:val="clear" w:color="auto" w:fill="FFFFFF"/>
        </w:rPr>
        <w:t>клиента</w:t>
      </w:r>
      <w:r w:rsidRPr="00B868D5">
        <w:rPr>
          <w:szCs w:val="28"/>
          <w:shd w:val="clear" w:color="auto" w:fill="FFFFFF"/>
        </w:rPr>
        <w:t xml:space="preserve">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5D07E8E0" w:rsidR="009A4DC5" w:rsidRPr="00B868D5" w:rsidRDefault="009A4D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proofErr w:type="spellStart"/>
      <w:r w:rsidRPr="00B868D5">
        <w:rPr>
          <w:i/>
          <w:szCs w:val="28"/>
          <w:shd w:val="clear" w:color="auto" w:fill="FFFFFF"/>
          <w:lang w:val="en-US"/>
        </w:rPr>
        <w:t>comaps</w:t>
      </w:r>
      <w:proofErr w:type="spellEnd"/>
      <w:r w:rsidRPr="00B868D5">
        <w:rPr>
          <w:szCs w:val="28"/>
          <w:shd w:val="clear" w:color="auto" w:fill="FFFFFF"/>
        </w:rPr>
        <w:t xml:space="preserve"> с </w:t>
      </w:r>
      <w:proofErr w:type="spellStart"/>
      <w:r w:rsidRPr="00B868D5">
        <w:rPr>
          <w:szCs w:val="28"/>
          <w:shd w:val="clear" w:color="auto" w:fill="FFFFFF"/>
        </w:rPr>
        <w:t>учетом</w:t>
      </w:r>
      <w:proofErr w:type="spellEnd"/>
      <w:r w:rsidRPr="00B868D5">
        <w:rPr>
          <w:szCs w:val="28"/>
          <w:shd w:val="clear" w:color="auto" w:fill="FFFFFF"/>
        </w:rPr>
        <w:t xml:space="preserve"> реализованного плагина выглядит следующим образом:</w:t>
      </w:r>
    </w:p>
    <w:p w14:paraId="137DC0EE" w14:textId="0955A5D8" w:rsidR="0004787B" w:rsidRPr="00B868D5" w:rsidRDefault="0004787B" w:rsidP="00BC3D22">
      <w:pPr>
        <w:pStyle w:val="ListParagraph"/>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14098CCD">
            <wp:extent cx="5473836" cy="3891336"/>
            <wp:effectExtent l="19050" t="19050" r="1270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8261" cy="3894482"/>
                    </a:xfrm>
                    <a:prstGeom prst="rect">
                      <a:avLst/>
                    </a:prstGeom>
                    <a:ln>
                      <a:solidFill>
                        <a:schemeClr val="tx1"/>
                      </a:solidFill>
                    </a:ln>
                  </pic:spPr>
                </pic:pic>
              </a:graphicData>
            </a:graphic>
          </wp:inline>
        </w:drawing>
      </w:r>
    </w:p>
    <w:p w14:paraId="35C8177A" w14:textId="2C480A4D" w:rsidR="0004787B" w:rsidRPr="00B868D5" w:rsidRDefault="0004787B" w:rsidP="00BC3D22">
      <w:pPr>
        <w:pStyle w:val="ListParagraph"/>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3" w:name="_Toc12029900"/>
      <w:r w:rsidRPr="00B868D5">
        <w:rPr>
          <w:b/>
          <w:bCs/>
        </w:rPr>
        <w:t>Алгоритм работы плагина</w:t>
      </w:r>
      <w:bookmarkEnd w:id="23"/>
    </w:p>
    <w:p w14:paraId="1DAFAECF" w14:textId="33F85C30" w:rsidR="009826E8"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После вызова метода </w:t>
      </w:r>
      <w:proofErr w:type="spellStart"/>
      <w:r w:rsidRPr="00B868D5">
        <w:rPr>
          <w:szCs w:val="28"/>
          <w:shd w:val="clear" w:color="auto" w:fill="FFFFFF"/>
        </w:rPr>
        <w:t>execute</w:t>
      </w:r>
      <w:proofErr w:type="spellEnd"/>
      <w:r w:rsidRPr="00B868D5">
        <w:rPr>
          <w:szCs w:val="28"/>
          <w:shd w:val="clear" w:color="auto" w:fill="FFFFFF"/>
        </w:rPr>
        <w:t xml:space="preserve">(), внутри него происходит проверка входных данных на их наличие и целостность (механизм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графовой модели выполняемого «решателя», на основе ID этого самого «решателя». Это делается с помощью базы данных РВС GCD. В таблице </w:t>
      </w:r>
      <w:proofErr w:type="spellStart"/>
      <w:r w:rsidRPr="00B868D5">
        <w:rPr>
          <w:szCs w:val="28"/>
          <w:shd w:val="clear" w:color="auto" w:fill="FFFFFF"/>
        </w:rPr>
        <w:t>com.slvrs</w:t>
      </w:r>
      <w:proofErr w:type="spellEnd"/>
      <w:r w:rsidRPr="00B868D5">
        <w:rPr>
          <w:szCs w:val="28"/>
          <w:shd w:val="clear" w:color="auto" w:fill="FFFFFF"/>
        </w:rPr>
        <w:t xml:space="preserve"> хранятся записи </w:t>
      </w:r>
      <w:r w:rsidR="00E83151" w:rsidRPr="00B868D5">
        <w:rPr>
          <w:szCs w:val="28"/>
          <w:shd w:val="clear" w:color="auto" w:fill="FFFFFF"/>
        </w:rPr>
        <w:t>обо всех</w:t>
      </w:r>
      <w:r w:rsidRPr="00B868D5">
        <w:rPr>
          <w:szCs w:val="28"/>
          <w:shd w:val="clear" w:color="auto" w:fill="FFFFFF"/>
        </w:rPr>
        <w:t xml:space="preserve"> существующих в системе решателях, поэтому, зная ID решателя (</w:t>
      </w:r>
      <w:proofErr w:type="spellStart"/>
      <w:r w:rsidRPr="00B868D5">
        <w:rPr>
          <w:szCs w:val="28"/>
          <w:shd w:val="clear" w:color="auto" w:fill="FFFFFF"/>
        </w:rPr>
        <w:t>com.slvrs.slver</w:t>
      </w:r>
      <w:proofErr w:type="spellEnd"/>
      <w:r w:rsidRPr="00B868D5">
        <w:rPr>
          <w:szCs w:val="28"/>
          <w:shd w:val="clear" w:color="auto" w:fill="FFFFFF"/>
        </w:rPr>
        <w:t>) Мы легко можем узнать имя файла его графовой модели (</w:t>
      </w:r>
      <w:proofErr w:type="spellStart"/>
      <w:r w:rsidRPr="00B868D5">
        <w:rPr>
          <w:szCs w:val="28"/>
          <w:shd w:val="clear" w:color="auto" w:fill="FFFFFF"/>
        </w:rPr>
        <w:t>com.slvers.adotn</w:t>
      </w:r>
      <w:proofErr w:type="spellEnd"/>
      <w:r w:rsidRPr="00B868D5">
        <w:rPr>
          <w:szCs w:val="28"/>
          <w:shd w:val="clear" w:color="auto" w:fill="FFFFFF"/>
        </w:rPr>
        <w:t>).</w:t>
      </w:r>
    </w:p>
    <w:p w14:paraId="36D6F109" w14:textId="50CFB27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Результат работы плагина, как положительный, так и отрицательный, сохраняются в специальном сообщении </w:t>
      </w:r>
      <w:proofErr w:type="spellStart"/>
      <w:r w:rsidRPr="00B868D5">
        <w:rPr>
          <w:szCs w:val="28"/>
          <w:shd w:val="clear" w:color="auto" w:fill="FFFFFF"/>
        </w:rPr>
        <w:t>p_callback</w:t>
      </w:r>
      <w:proofErr w:type="spellEnd"/>
      <w:r w:rsidRPr="00B868D5">
        <w:rPr>
          <w:szCs w:val="28"/>
          <w:shd w:val="clear" w:color="auto" w:fill="FFFFFF"/>
        </w:rPr>
        <w:t>,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4"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ListParagraph"/>
        <w:spacing w:after="120" w:line="360" w:lineRule="auto"/>
        <w:ind w:left="0" w:right="4" w:firstLine="792"/>
        <w:jc w:val="left"/>
        <w:rPr>
          <w:szCs w:val="28"/>
          <w:shd w:val="clear" w:color="auto" w:fill="FFFFFF"/>
        </w:rPr>
      </w:pPr>
    </w:p>
    <w:p w14:paraId="357BC290" w14:textId="7EEC09D3" w:rsidR="00EB27C7" w:rsidRDefault="00EB27C7" w:rsidP="00BC3D22">
      <w:pPr>
        <w:pStyle w:val="ListParagraph"/>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ListParagraph"/>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ListParagraph"/>
        <w:numPr>
          <w:ilvl w:val="1"/>
          <w:numId w:val="1"/>
        </w:numPr>
        <w:spacing w:after="120" w:line="360" w:lineRule="auto"/>
        <w:ind w:left="0" w:right="4" w:firstLine="142"/>
        <w:jc w:val="left"/>
        <w:outlineLvl w:val="1"/>
        <w:rPr>
          <w:b/>
          <w:bCs/>
        </w:rPr>
      </w:pPr>
      <w:bookmarkStart w:id="24" w:name="_Toc12029901"/>
      <w:r w:rsidRPr="00B868D5">
        <w:rPr>
          <w:b/>
          <w:bCs/>
        </w:rPr>
        <w:lastRenderedPageBreak/>
        <w:t>Программная реализация плагина</w:t>
      </w:r>
      <w:bookmarkEnd w:id="24"/>
      <w:r w:rsidR="00B24C43" w:rsidRPr="00B868D5">
        <w:rPr>
          <w:noProof/>
        </w:rPr>
        <w:t xml:space="preserve"> </w:t>
      </w:r>
    </w:p>
    <w:p w14:paraId="47A9EB5F" w14:textId="0194D676" w:rsidR="00D7432B" w:rsidRP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proofErr w:type="spellStart"/>
      <w:r w:rsidRPr="00D7432B">
        <w:rPr>
          <w:i/>
          <w:szCs w:val="28"/>
          <w:shd w:val="clear" w:color="auto" w:fill="FFFFFF"/>
        </w:rPr>
        <w:t>comSDK</w:t>
      </w:r>
      <w:proofErr w:type="spellEnd"/>
      <w:r w:rsidRPr="00D7432B">
        <w:rPr>
          <w:szCs w:val="28"/>
          <w:shd w:val="clear" w:color="auto" w:fill="FFFFFF"/>
        </w:rPr>
        <w:t xml:space="preserve">: </w:t>
      </w:r>
      <w:r w:rsidRPr="00D7432B">
        <w:rPr>
          <w:i/>
          <w:szCs w:val="28"/>
          <w:shd w:val="clear" w:color="auto" w:fill="FFFFFF"/>
        </w:rPr>
        <w:t>AnyMap</w:t>
      </w:r>
      <w:r w:rsidRPr="00D7432B">
        <w:rPr>
          <w:szCs w:val="28"/>
          <w:shd w:val="clear" w:color="auto" w:fill="FFFFFF"/>
        </w:rPr>
        <w:t xml:space="preserve">, используемый для представления данных, взятых из формата </w:t>
      </w:r>
      <w:r w:rsidRPr="00D7432B">
        <w:rPr>
          <w:i/>
          <w:szCs w:val="28"/>
          <w:shd w:val="clear" w:color="auto" w:fill="FFFFFF"/>
        </w:rPr>
        <w:t>aINI</w:t>
      </w:r>
      <w:r w:rsidRPr="00D7432B">
        <w:rPr>
          <w:szCs w:val="28"/>
          <w:shd w:val="clear" w:color="auto" w:fill="FFFFFF"/>
        </w:rPr>
        <w:t xml:space="preserve">, </w:t>
      </w:r>
      <w:proofErr w:type="spellStart"/>
      <w:r w:rsidRPr="00D7432B">
        <w:rPr>
          <w:i/>
          <w:szCs w:val="28"/>
          <w:shd w:val="clear" w:color="auto" w:fill="FFFFFF"/>
        </w:rPr>
        <w:t>graph</w:t>
      </w:r>
      <w:proofErr w:type="spellEnd"/>
      <w:r w:rsidRPr="00D7432B">
        <w:rPr>
          <w:i/>
          <w:szCs w:val="28"/>
          <w:shd w:val="clear" w:color="auto" w:fill="FFFFFF"/>
        </w:rPr>
        <w:t>::</w:t>
      </w:r>
      <w:proofErr w:type="spellStart"/>
      <w:r w:rsidRPr="00D7432B">
        <w:rPr>
          <w:i/>
          <w:szCs w:val="28"/>
          <w:shd w:val="clear" w:color="auto" w:fill="FFFFFF"/>
        </w:rPr>
        <w:t>Nod</w:t>
      </w:r>
      <w:r w:rsidRPr="00D7432B">
        <w:rPr>
          <w:szCs w:val="28"/>
          <w:shd w:val="clear" w:color="auto" w:fill="FFFFFF"/>
        </w:rPr>
        <w:t>e</w:t>
      </w:r>
      <w:proofErr w:type="spellEnd"/>
      <w:r w:rsidRPr="00D7432B">
        <w:rPr>
          <w:szCs w:val="28"/>
          <w:shd w:val="clear" w:color="auto" w:fill="FFFFFF"/>
        </w:rPr>
        <w:t xml:space="preserve"> для хранения начального состояния графовой модели решателя и его запуска, а также  </w:t>
      </w:r>
      <w:proofErr w:type="spellStart"/>
      <w:r w:rsidRPr="00D7432B">
        <w:rPr>
          <w:i/>
          <w:szCs w:val="28"/>
          <w:shd w:val="clear" w:color="auto" w:fill="FFFFFF"/>
        </w:rPr>
        <w:t>onMessageCallback</w:t>
      </w:r>
      <w:proofErr w:type="spellEnd"/>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05D9FF6E" w:rsidR="00D7432B" w:rsidRP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proofErr w:type="spellStart"/>
      <w:r w:rsidRPr="00D7432B">
        <w:rPr>
          <w:i/>
          <w:szCs w:val="28"/>
          <w:shd w:val="clear" w:color="auto" w:fill="FFFFFF"/>
        </w:rPr>
        <w:t>PostgreSQL</w:t>
      </w:r>
      <w:proofErr w:type="spellEnd"/>
      <w:r w:rsidRPr="00D7432B">
        <w:rPr>
          <w:szCs w:val="28"/>
          <w:shd w:val="clear" w:color="auto" w:fill="FFFFFF"/>
        </w:rPr>
        <w:t xml:space="preserve"> была использована библиотека </w:t>
      </w:r>
      <w:proofErr w:type="spellStart"/>
      <w:r w:rsidRPr="00D7432B">
        <w:rPr>
          <w:i/>
          <w:szCs w:val="28"/>
          <w:shd w:val="clear" w:color="auto" w:fill="FFFFFF"/>
        </w:rPr>
        <w:t>postgresql</w:t>
      </w:r>
      <w:proofErr w:type="spellEnd"/>
      <w:r w:rsidRPr="00D7432B">
        <w:rPr>
          <w:i/>
          <w:szCs w:val="28"/>
          <w:shd w:val="clear" w:color="auto" w:fill="FFFFFF"/>
        </w:rPr>
        <w:t>/</w:t>
      </w:r>
      <w:proofErr w:type="spellStart"/>
      <w:r w:rsidRPr="00D7432B">
        <w:rPr>
          <w:i/>
          <w:szCs w:val="28"/>
          <w:shd w:val="clear" w:color="auto" w:fill="FFFFFF"/>
        </w:rPr>
        <w:t>libpq-fe.h</w:t>
      </w:r>
      <w:proofErr w:type="spellEnd"/>
      <w:r w:rsidRPr="00D7432B">
        <w:rPr>
          <w:szCs w:val="28"/>
          <w:shd w:val="clear" w:color="auto" w:fill="FFFFFF"/>
        </w:rPr>
        <w:t>, с помощью которой был реализован доступ к БД РВС GCD и выполнение запроса на получение файла графовой модели решателя.</w:t>
      </w:r>
    </w:p>
    <w:p w14:paraId="2DEF8008" w14:textId="3024BB2A" w:rsidR="00C33B03" w:rsidRPr="00376567" w:rsidRDefault="00D7432B" w:rsidP="00376567">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выполнения проверок на наличие необходимых для запуска решателя файлов и содержимого в них были использованы средства работы с файловыми потоками из C++ </w:t>
      </w:r>
      <w:proofErr w:type="spellStart"/>
      <w:r w:rsidRPr="00D7432B">
        <w:rPr>
          <w:szCs w:val="28"/>
          <w:shd w:val="clear" w:color="auto" w:fill="FFFFFF"/>
        </w:rPr>
        <w:t>Standart</w:t>
      </w:r>
      <w:proofErr w:type="spellEnd"/>
      <w:r w:rsidRPr="00D7432B">
        <w:rPr>
          <w:szCs w:val="28"/>
          <w:shd w:val="clear" w:color="auto" w:fill="FFFFFF"/>
        </w:rPr>
        <w:t xml:space="preserve"> </w:t>
      </w:r>
      <w:proofErr w:type="spellStart"/>
      <w:r w:rsidRPr="00D7432B">
        <w:rPr>
          <w:szCs w:val="28"/>
          <w:shd w:val="clear" w:color="auto" w:fill="FFFFFF"/>
        </w:rPr>
        <w:t>Library</w:t>
      </w:r>
      <w:proofErr w:type="spellEnd"/>
      <w:r w:rsidRPr="00D7432B">
        <w:rPr>
          <w:szCs w:val="28"/>
          <w:shd w:val="clear" w:color="auto" w:fill="FFFFFF"/>
        </w:rPr>
        <w:t>.</w:t>
      </w:r>
      <w:r w:rsidRPr="00D7432B">
        <w:rPr>
          <w:szCs w:val="28"/>
          <w:shd w:val="clear" w:color="auto" w:fill="FFFFFF"/>
        </w:rPr>
        <w:br/>
        <w:t>Исходный код плагина представлен на листинге 1</w:t>
      </w:r>
      <w:r w:rsidR="00376567">
        <w:rPr>
          <w:szCs w:val="28"/>
          <w:shd w:val="clear" w:color="auto" w:fill="FFFFFF"/>
        </w:rPr>
        <w:t xml:space="preserve"> (Приложение А)</w:t>
      </w:r>
      <w:r w:rsidR="00B24C43" w:rsidRPr="00B868D5">
        <w:rPr>
          <w:szCs w:val="28"/>
        </w:rPr>
        <w:t>.</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ListParagraph"/>
        <w:numPr>
          <w:ilvl w:val="1"/>
          <w:numId w:val="1"/>
        </w:numPr>
        <w:spacing w:after="120" w:line="360" w:lineRule="auto"/>
        <w:ind w:left="0" w:right="4" w:firstLine="142"/>
        <w:jc w:val="left"/>
        <w:outlineLvl w:val="1"/>
        <w:rPr>
          <w:b/>
          <w:bCs/>
        </w:rPr>
      </w:pPr>
      <w:bookmarkStart w:id="25" w:name="_Toc12029902"/>
      <w:r w:rsidRPr="00B868D5">
        <w:rPr>
          <w:b/>
          <w:bCs/>
        </w:rPr>
        <w:t>Регистрация плагина в системе</w:t>
      </w:r>
      <w:bookmarkEnd w:id="25"/>
    </w:p>
    <w:p w14:paraId="4C186477" w14:textId="4BB55B58" w:rsidR="001D3D2E" w:rsidRPr="00B868D5"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w:t>
      </w:r>
      <w:proofErr w:type="spellStart"/>
      <w:r w:rsidRPr="00B868D5">
        <w:rPr>
          <w:szCs w:val="28"/>
        </w:rPr>
        <w:t>деинициализации</w:t>
      </w:r>
      <w:proofErr w:type="spellEnd"/>
      <w:r w:rsidRPr="00B868D5">
        <w:rPr>
          <w:szCs w:val="28"/>
        </w:rPr>
        <w:t xml:space="preserve"> и хранения кодов, возвращаемых плагином, был написан файл </w:t>
      </w:r>
      <w:proofErr w:type="spellStart"/>
      <w:r w:rsidRPr="00B868D5">
        <w:rPr>
          <w:i/>
          <w:szCs w:val="28"/>
          <w:lang w:val="en-US"/>
        </w:rPr>
        <w:t>comfrm</w:t>
      </w:r>
      <w:proofErr w:type="spellEnd"/>
      <w:r w:rsidRPr="00B868D5">
        <w:rPr>
          <w:i/>
          <w:szCs w:val="28"/>
        </w:rPr>
        <w:t>_</w:t>
      </w:r>
      <w:proofErr w:type="spellStart"/>
      <w:r w:rsidRPr="00B868D5">
        <w:rPr>
          <w:i/>
          <w:szCs w:val="28"/>
          <w:lang w:val="en-US"/>
        </w:rPr>
        <w:t>cls</w:t>
      </w:r>
      <w:proofErr w:type="spellEnd"/>
      <w:r w:rsidRPr="00B868D5">
        <w:rPr>
          <w:i/>
          <w:szCs w:val="28"/>
        </w:rPr>
        <w:t>_</w:t>
      </w:r>
      <w:proofErr w:type="spellStart"/>
      <w:r w:rsidRPr="00B868D5">
        <w:rPr>
          <w:i/>
          <w:szCs w:val="28"/>
          <w:lang w:val="en-US"/>
        </w:rPr>
        <w:t>GraphSolverWebHandler</w:t>
      </w:r>
      <w:proofErr w:type="spellEnd"/>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w:t>
      </w:r>
      <w:r w:rsidR="00376567">
        <w:rPr>
          <w:szCs w:val="28"/>
        </w:rPr>
        <w:t xml:space="preserve"> (Приложение В)</w:t>
      </w:r>
      <w:r w:rsidRPr="00B868D5">
        <w:rPr>
          <w:szCs w:val="28"/>
        </w:rPr>
        <w:t>. Возможные коды, возвращаемые плагином:</w:t>
      </w:r>
    </w:p>
    <w:p w14:paraId="2E6EA6D2" w14:textId="209CD341" w:rsidR="00A67B12" w:rsidRPr="00B868D5" w:rsidRDefault="00A67B12" w:rsidP="008E1C42">
      <w:pPr>
        <w:pStyle w:val="ListParagraph"/>
        <w:numPr>
          <w:ilvl w:val="0"/>
          <w:numId w:val="25"/>
        </w:numPr>
        <w:spacing w:after="120" w:line="360" w:lineRule="auto"/>
        <w:ind w:left="0" w:right="4" w:firstLine="142"/>
        <w:jc w:val="left"/>
        <w:rPr>
          <w:szCs w:val="28"/>
        </w:rPr>
      </w:pPr>
      <w:proofErr w:type="spellStart"/>
      <w:r w:rsidRPr="00B868D5">
        <w:rPr>
          <w:szCs w:val="28"/>
          <w:lang w:val="en-US"/>
        </w:rPr>
        <w:t>ecSuccess</w:t>
      </w:r>
      <w:proofErr w:type="spellEnd"/>
      <w:r w:rsidRPr="00B868D5">
        <w:rPr>
          <w:szCs w:val="28"/>
          <w:lang w:val="en-US"/>
        </w:rPr>
        <w:t xml:space="preserve"> –</w:t>
      </w:r>
      <w:r w:rsidRPr="00B868D5">
        <w:rPr>
          <w:szCs w:val="28"/>
        </w:rPr>
        <w:t xml:space="preserve"> успешное завершение плагина;</w:t>
      </w:r>
    </w:p>
    <w:p w14:paraId="193203E9" w14:textId="5CC950DC" w:rsidR="00A67B12" w:rsidRPr="00B868D5" w:rsidRDefault="00A67B12" w:rsidP="008E1C42">
      <w:pPr>
        <w:pStyle w:val="ListParagraph"/>
        <w:numPr>
          <w:ilvl w:val="0"/>
          <w:numId w:val="25"/>
        </w:numPr>
        <w:spacing w:after="120" w:line="360" w:lineRule="auto"/>
        <w:ind w:left="0" w:right="4" w:firstLine="142"/>
        <w:jc w:val="left"/>
        <w:rPr>
          <w:szCs w:val="28"/>
        </w:rPr>
      </w:pPr>
      <w:proofErr w:type="spellStart"/>
      <w:r w:rsidRPr="00B868D5">
        <w:rPr>
          <w:szCs w:val="28"/>
          <w:lang w:val="en-US"/>
        </w:rPr>
        <w:t>ecEmptyData</w:t>
      </w:r>
      <w:proofErr w:type="spellEnd"/>
      <w:r w:rsidRPr="00B868D5">
        <w:rPr>
          <w:szCs w:val="28"/>
        </w:rPr>
        <w:t xml:space="preserve"> – </w:t>
      </w:r>
      <w:r w:rsidRPr="00B868D5">
        <w:rPr>
          <w:szCs w:val="28"/>
          <w:lang w:val="en-US"/>
        </w:rPr>
        <w:t>p</w:t>
      </w:r>
      <w:r w:rsidRPr="00B868D5">
        <w:rPr>
          <w:szCs w:val="28"/>
        </w:rPr>
        <w:t>_</w:t>
      </w:r>
      <w:r w:rsidRPr="00B868D5">
        <w:rPr>
          <w:szCs w:val="28"/>
          <w:lang w:val="en-US"/>
        </w:rPr>
        <w:t>input</w:t>
      </w:r>
      <w:r w:rsidRPr="00B868D5">
        <w:rPr>
          <w:szCs w:val="28"/>
        </w:rPr>
        <w:t xml:space="preserve"> не содержит данных;</w:t>
      </w:r>
    </w:p>
    <w:p w14:paraId="26D4EA63" w14:textId="4A4D1705" w:rsidR="00A67B12" w:rsidRPr="00B868D5" w:rsidRDefault="00A67B12" w:rsidP="008E1C42">
      <w:pPr>
        <w:pStyle w:val="ListParagraph"/>
        <w:numPr>
          <w:ilvl w:val="0"/>
          <w:numId w:val="25"/>
        </w:numPr>
        <w:spacing w:after="120" w:line="360" w:lineRule="auto"/>
        <w:ind w:left="0" w:right="4" w:firstLine="142"/>
        <w:jc w:val="left"/>
        <w:rPr>
          <w:szCs w:val="28"/>
        </w:rPr>
      </w:pPr>
      <w:proofErr w:type="spellStart"/>
      <w:r w:rsidRPr="00B868D5">
        <w:rPr>
          <w:szCs w:val="28"/>
          <w:lang w:val="en-US"/>
        </w:rPr>
        <w:t>ecFileNotFound</w:t>
      </w:r>
      <w:proofErr w:type="spellEnd"/>
      <w:r w:rsidRPr="00B868D5">
        <w:rPr>
          <w:szCs w:val="28"/>
        </w:rPr>
        <w:t xml:space="preserve"> – не найден файл графовой модели решателя;</w:t>
      </w:r>
    </w:p>
    <w:p w14:paraId="37250A7A" w14:textId="05E19A20" w:rsidR="00A67B12" w:rsidRPr="00B868D5" w:rsidRDefault="00A67B12" w:rsidP="008E1C42">
      <w:pPr>
        <w:pStyle w:val="ListParagraph"/>
        <w:numPr>
          <w:ilvl w:val="0"/>
          <w:numId w:val="25"/>
        </w:numPr>
        <w:spacing w:after="120" w:line="360" w:lineRule="auto"/>
        <w:ind w:left="0" w:right="4" w:firstLine="142"/>
        <w:jc w:val="left"/>
        <w:rPr>
          <w:szCs w:val="28"/>
        </w:rPr>
      </w:pPr>
      <w:proofErr w:type="spellStart"/>
      <w:r w:rsidRPr="00B868D5">
        <w:rPr>
          <w:szCs w:val="28"/>
          <w:lang w:val="en-US"/>
        </w:rPr>
        <w:t>ecFileNotRead</w:t>
      </w:r>
      <w:proofErr w:type="spellEnd"/>
      <w:r w:rsidRPr="00B868D5">
        <w:rPr>
          <w:szCs w:val="28"/>
        </w:rPr>
        <w:t xml:space="preserve"> – невозможно прочесть файл входных данных или файл графовой модели решателя;</w:t>
      </w:r>
    </w:p>
    <w:p w14:paraId="4A221161" w14:textId="487A1180" w:rsidR="00A67B12" w:rsidRPr="00B868D5" w:rsidRDefault="00A67B12" w:rsidP="008E1C42">
      <w:pPr>
        <w:pStyle w:val="ListParagraph"/>
        <w:numPr>
          <w:ilvl w:val="0"/>
          <w:numId w:val="25"/>
        </w:numPr>
        <w:spacing w:after="120" w:line="360" w:lineRule="auto"/>
        <w:ind w:left="0" w:right="4" w:firstLine="142"/>
        <w:jc w:val="left"/>
        <w:rPr>
          <w:szCs w:val="28"/>
        </w:rPr>
      </w:pPr>
      <w:proofErr w:type="spellStart"/>
      <w:r w:rsidRPr="00B868D5">
        <w:rPr>
          <w:szCs w:val="28"/>
          <w:lang w:val="en-US"/>
        </w:rPr>
        <w:t>ecExecError</w:t>
      </w:r>
      <w:proofErr w:type="spellEnd"/>
      <w:r w:rsidRPr="00B868D5">
        <w:rPr>
          <w:szCs w:val="28"/>
          <w:lang w:val="en-US"/>
        </w:rPr>
        <w:t xml:space="preserve"> –</w:t>
      </w:r>
      <w:r w:rsidRPr="00B868D5">
        <w:rPr>
          <w:szCs w:val="28"/>
        </w:rPr>
        <w:t xml:space="preserve"> ошибка выполнения решателя.</w:t>
      </w:r>
    </w:p>
    <w:p w14:paraId="6DD65524" w14:textId="77777777" w:rsidR="00C3038D" w:rsidRPr="00B868D5" w:rsidRDefault="00C3038D" w:rsidP="00BC3D22">
      <w:pPr>
        <w:spacing w:after="0" w:line="240" w:lineRule="auto"/>
        <w:ind w:right="4"/>
        <w:jc w:val="center"/>
        <w:rPr>
          <w:lang w:val="en-US"/>
        </w:rPr>
      </w:pPr>
    </w:p>
    <w:p w14:paraId="59FE08A3" w14:textId="181E6A3B" w:rsidR="00B24C43"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217EAF7C" w14:textId="20CCE3CB" w:rsidR="00B24C43" w:rsidRPr="00145E0F" w:rsidRDefault="00797BF5" w:rsidP="00BC3D22">
      <w:pPr>
        <w:pStyle w:val="ListParagraph"/>
        <w:numPr>
          <w:ilvl w:val="0"/>
          <w:numId w:val="1"/>
        </w:numPr>
        <w:spacing w:after="120" w:line="360" w:lineRule="auto"/>
        <w:ind w:left="0" w:right="4"/>
        <w:jc w:val="center"/>
        <w:outlineLvl w:val="0"/>
        <w:rPr>
          <w:b/>
          <w:bCs/>
          <w:sz w:val="36"/>
          <w:szCs w:val="36"/>
        </w:rPr>
      </w:pPr>
      <w:bookmarkStart w:id="26" w:name="_Toc12029903"/>
      <w:r w:rsidRPr="00145E0F">
        <w:rPr>
          <w:b/>
          <w:bCs/>
          <w:sz w:val="36"/>
          <w:szCs w:val="36"/>
        </w:rPr>
        <w:lastRenderedPageBreak/>
        <w:t>ТЕСТИРОВАНИЕ И ОТЛАДКА</w:t>
      </w:r>
      <w:bookmarkEnd w:id="26"/>
    </w:p>
    <w:p w14:paraId="6126E1D7" w14:textId="667D74CC"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7" w:name="_Toc12029904"/>
      <w:r w:rsidRPr="00B868D5">
        <w:rPr>
          <w:b/>
          <w:bCs/>
        </w:rPr>
        <w:t>Общий принцип тестирования</w:t>
      </w:r>
      <w:bookmarkEnd w:id="27"/>
    </w:p>
    <w:p w14:paraId="26CD7FC9" w14:textId="77777777" w:rsidR="00B553E5" w:rsidRPr="00B868D5" w:rsidRDefault="00B24C43" w:rsidP="00B553E5">
      <w:pPr>
        <w:pStyle w:val="ListParagraph"/>
        <w:spacing w:after="120" w:line="360" w:lineRule="auto"/>
        <w:ind w:left="0" w:right="4" w:firstLine="792"/>
        <w:jc w:val="left"/>
        <w:rPr>
          <w:szCs w:val="28"/>
          <w:shd w:val="clear" w:color="auto" w:fill="FFFFFF"/>
        </w:rPr>
      </w:pPr>
      <w:r w:rsidRPr="00B868D5">
        <w:rPr>
          <w:szCs w:val="28"/>
          <w:shd w:val="clear" w:color="auto" w:fill="FFFFFF"/>
        </w:rPr>
        <w:t>В рамках тестирования реализованного функционала был</w:t>
      </w:r>
      <w:r w:rsidR="005625BC">
        <w:rPr>
          <w:szCs w:val="28"/>
          <w:shd w:val="clear" w:color="auto" w:fill="FFFFFF"/>
        </w:rPr>
        <w:t xml:space="preserve">а написана функция сервера приложений, которая тестирует </w:t>
      </w:r>
      <w:r w:rsidR="00D426D3">
        <w:rPr>
          <w:szCs w:val="28"/>
          <w:shd w:val="clear" w:color="auto" w:fill="FFFFFF"/>
        </w:rPr>
        <w:t xml:space="preserve">разработанный плагин, подавая на вход ему структуру данных </w:t>
      </w:r>
      <w:r w:rsidR="00D426D3" w:rsidRPr="00D426D3">
        <w:rPr>
          <w:i/>
          <w:iCs/>
          <w:szCs w:val="28"/>
          <w:shd w:val="clear" w:color="auto" w:fill="FFFFFF"/>
          <w:lang w:val="en-US"/>
        </w:rPr>
        <w:t>AnyMap</w:t>
      </w:r>
      <w:r w:rsidR="00D426D3" w:rsidRPr="00D426D3">
        <w:rPr>
          <w:i/>
          <w:iCs/>
          <w:szCs w:val="28"/>
          <w:shd w:val="clear" w:color="auto" w:fill="FFFFFF"/>
        </w:rPr>
        <w:t xml:space="preserve">, </w:t>
      </w:r>
      <w:r w:rsidR="00D426D3">
        <w:rPr>
          <w:szCs w:val="28"/>
          <w:shd w:val="clear" w:color="auto" w:fill="FFFFFF"/>
        </w:rPr>
        <w:t>которая</w:t>
      </w:r>
      <w:r w:rsidR="00B553E5">
        <w:rPr>
          <w:szCs w:val="28"/>
          <w:shd w:val="clear" w:color="auto" w:fill="FFFFFF"/>
        </w:rPr>
        <w:t>, в случае корректного запуска плагина, должна выглядеть как показано на рисунке 6.</w:t>
      </w:r>
      <w:r w:rsidRPr="00B868D5">
        <w:rPr>
          <w:szCs w:val="28"/>
          <w:shd w:val="clear" w:color="auto" w:fill="FFFFFF"/>
        </w:rPr>
        <w:t xml:space="preserve"> </w:t>
      </w:r>
    </w:p>
    <w:p w14:paraId="34AC15B7" w14:textId="77777777" w:rsidR="00B553E5" w:rsidRPr="00B868D5" w:rsidRDefault="00B553E5" w:rsidP="00B553E5">
      <w:pPr>
        <w:pStyle w:val="ListParagraph"/>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1DED94" wp14:editId="0B2FF646">
            <wp:extent cx="4267200" cy="891321"/>
            <wp:effectExtent l="19050" t="19050" r="19050" b="2349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2156" b="15790"/>
                    <a:stretch/>
                  </pic:blipFill>
                  <pic:spPr bwMode="auto">
                    <a:xfrm>
                      <a:off x="0" y="0"/>
                      <a:ext cx="4378078" cy="914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9E333" w14:textId="77777777" w:rsidR="00B553E5" w:rsidRDefault="00B553E5" w:rsidP="00B553E5">
      <w:pPr>
        <w:pStyle w:val="ListParagraph"/>
        <w:spacing w:after="120" w:line="360" w:lineRule="auto"/>
        <w:ind w:left="0" w:right="4"/>
        <w:jc w:val="center"/>
        <w:rPr>
          <w:szCs w:val="28"/>
          <w:shd w:val="clear" w:color="auto" w:fill="FFFFFF"/>
        </w:rPr>
      </w:pPr>
      <w:r w:rsidRPr="00B868D5">
        <w:rPr>
          <w:szCs w:val="28"/>
          <w:shd w:val="clear" w:color="auto" w:fill="FFFFFF"/>
        </w:rPr>
        <w:t>Рис.</w:t>
      </w:r>
      <w:r>
        <w:rPr>
          <w:szCs w:val="28"/>
          <w:shd w:val="clear" w:color="auto" w:fill="FFFFFF"/>
        </w:rPr>
        <w:t>6</w:t>
      </w:r>
      <w:r w:rsidRPr="00B868D5">
        <w:rPr>
          <w:szCs w:val="28"/>
          <w:shd w:val="clear" w:color="auto" w:fill="FFFFFF"/>
        </w:rPr>
        <w:t xml:space="preserve"> Структура файла </w:t>
      </w:r>
      <w:proofErr w:type="spellStart"/>
      <w:r w:rsidRPr="00B868D5">
        <w:rPr>
          <w:szCs w:val="28"/>
          <w:shd w:val="clear" w:color="auto" w:fill="FFFFFF"/>
        </w:rPr>
        <w:t>testR.slw</w:t>
      </w:r>
      <w:proofErr w:type="spellEnd"/>
    </w:p>
    <w:p w14:paraId="47AC16F0" w14:textId="77777777" w:rsidR="00B553E5" w:rsidRDefault="00B553E5" w:rsidP="00810C47">
      <w:pPr>
        <w:pStyle w:val="ListParagraph"/>
        <w:spacing w:after="120" w:line="360" w:lineRule="auto"/>
        <w:ind w:left="0" w:right="4" w:firstLine="792"/>
        <w:jc w:val="left"/>
        <w:rPr>
          <w:szCs w:val="28"/>
          <w:shd w:val="clear" w:color="auto" w:fill="FFFFFF"/>
        </w:rPr>
      </w:pPr>
    </w:p>
    <w:p w14:paraId="4111CD72" w14:textId="35E59AEA" w:rsidR="00810C47" w:rsidRDefault="00B553E5"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В рамках тестирования был </w:t>
      </w:r>
      <w:r w:rsidR="00B24C43" w:rsidRPr="00B868D5">
        <w:rPr>
          <w:szCs w:val="28"/>
          <w:shd w:val="clear" w:color="auto" w:fill="FFFFFF"/>
        </w:rPr>
        <w:t xml:space="preserve">локально </w:t>
      </w:r>
      <w:r>
        <w:rPr>
          <w:szCs w:val="28"/>
          <w:shd w:val="clear" w:color="auto" w:fill="FFFFFF"/>
        </w:rPr>
        <w:t xml:space="preserve">скомпилирован и </w:t>
      </w:r>
      <w:r w:rsidR="00B24C43" w:rsidRPr="00B868D5">
        <w:rPr>
          <w:szCs w:val="28"/>
          <w:shd w:val="clear" w:color="auto" w:fill="FFFFFF"/>
        </w:rPr>
        <w:t>развернут сервер приложений РВС GCD и на</w:t>
      </w:r>
      <w:r w:rsidR="00C435CE">
        <w:rPr>
          <w:szCs w:val="28"/>
          <w:shd w:val="clear" w:color="auto" w:fill="FFFFFF"/>
        </w:rPr>
        <w:t xml:space="preserve"> нём был произведён запуск</w:t>
      </w:r>
      <w:r w:rsidR="00B24C43" w:rsidRPr="00B868D5">
        <w:rPr>
          <w:szCs w:val="28"/>
          <w:shd w:val="clear" w:color="auto" w:fill="FFFFFF"/>
        </w:rPr>
        <w:t xml:space="preserve"> тестового решателя под названием </w:t>
      </w:r>
      <w:proofErr w:type="spellStart"/>
      <w:r w:rsidR="00B24C43" w:rsidRPr="00B868D5">
        <w:rPr>
          <w:szCs w:val="28"/>
          <w:shd w:val="clear" w:color="auto" w:fill="FFFFFF"/>
        </w:rPr>
        <w:t>test</w:t>
      </w:r>
      <w:r w:rsidR="00C435CE">
        <w:rPr>
          <w:szCs w:val="28"/>
          <w:shd w:val="clear" w:color="auto" w:fill="FFFFFF"/>
        </w:rPr>
        <w:t>_</w:t>
      </w:r>
      <w:r w:rsidR="00B24C43" w:rsidRPr="00B868D5">
        <w:rPr>
          <w:szCs w:val="28"/>
          <w:shd w:val="clear" w:color="auto" w:fill="FFFFFF"/>
        </w:rPr>
        <w:t>R</w:t>
      </w:r>
      <w:proofErr w:type="spellEnd"/>
      <w:r w:rsidR="00C435CE">
        <w:rPr>
          <w:szCs w:val="28"/>
          <w:shd w:val="clear" w:color="auto" w:fill="FFFFFF"/>
        </w:rPr>
        <w:t xml:space="preserve"> с помощью тестирующей функции</w:t>
      </w:r>
      <w:r w:rsidR="00B24C43" w:rsidRPr="00B868D5">
        <w:rPr>
          <w:szCs w:val="28"/>
          <w:shd w:val="clear" w:color="auto" w:fill="FFFFFF"/>
        </w:rPr>
        <w:t>,</w:t>
      </w:r>
      <w:r w:rsidR="004F052C">
        <w:rPr>
          <w:szCs w:val="28"/>
          <w:shd w:val="clear" w:color="auto" w:fill="FFFFFF"/>
        </w:rPr>
        <w:t xml:space="preserve"> структура объекта </w:t>
      </w:r>
      <w:r w:rsidR="004F052C" w:rsidRPr="004F052C">
        <w:rPr>
          <w:i/>
          <w:iCs/>
          <w:szCs w:val="28"/>
          <w:shd w:val="clear" w:color="auto" w:fill="FFFFFF"/>
          <w:lang w:val="en-US"/>
        </w:rPr>
        <w:t>AnyMap</w:t>
      </w:r>
      <w:r w:rsidR="004F052C" w:rsidRPr="004F052C">
        <w:rPr>
          <w:i/>
          <w:iCs/>
          <w:szCs w:val="28"/>
          <w:shd w:val="clear" w:color="auto" w:fill="FFFFFF"/>
        </w:rPr>
        <w:t xml:space="preserve">, </w:t>
      </w:r>
      <w:r w:rsidR="000F6604">
        <w:rPr>
          <w:szCs w:val="28"/>
          <w:shd w:val="clear" w:color="auto" w:fill="FFFFFF"/>
        </w:rPr>
        <w:t>используемого при тестировании</w:t>
      </w:r>
      <w:r w:rsidR="00B24C43" w:rsidRPr="00B868D5">
        <w:rPr>
          <w:szCs w:val="28"/>
          <w:shd w:val="clear" w:color="auto" w:fill="FFFFFF"/>
        </w:rPr>
        <w:t xml:space="preserve"> наход</w:t>
      </w:r>
      <w:r w:rsidR="00700DF8">
        <w:rPr>
          <w:szCs w:val="28"/>
          <w:shd w:val="clear" w:color="auto" w:fill="FFFFFF"/>
        </w:rPr>
        <w:t>и</w:t>
      </w:r>
      <w:r w:rsidR="00B24C43" w:rsidRPr="00B868D5">
        <w:rPr>
          <w:szCs w:val="28"/>
          <w:shd w:val="clear" w:color="auto" w:fill="FFFFFF"/>
        </w:rPr>
        <w:t xml:space="preserve">тся в файле </w:t>
      </w:r>
      <w:proofErr w:type="spellStart"/>
      <w:r w:rsidR="00B24C43" w:rsidRPr="00B868D5">
        <w:rPr>
          <w:szCs w:val="28"/>
          <w:shd w:val="clear" w:color="auto" w:fill="FFFFFF"/>
        </w:rPr>
        <w:t>testR.slw</w:t>
      </w:r>
      <w:proofErr w:type="spellEnd"/>
      <w:r w:rsidR="00B24C43" w:rsidRPr="00B868D5">
        <w:rPr>
          <w:szCs w:val="28"/>
          <w:shd w:val="clear" w:color="auto" w:fill="FFFFFF"/>
        </w:rPr>
        <w:t xml:space="preserve">, его </w:t>
      </w:r>
      <w:r w:rsidR="00810C47">
        <w:rPr>
          <w:szCs w:val="28"/>
          <w:shd w:val="clear" w:color="auto" w:fill="FFFFFF"/>
        </w:rPr>
        <w:t>структура представлена на рис.</w:t>
      </w:r>
      <w:r w:rsidR="00700DF8">
        <w:rPr>
          <w:szCs w:val="28"/>
          <w:shd w:val="clear" w:color="auto" w:fill="FFFFFF"/>
        </w:rPr>
        <w:t>6</w:t>
      </w:r>
      <w:r w:rsidR="00810C47">
        <w:rPr>
          <w:szCs w:val="28"/>
          <w:shd w:val="clear" w:color="auto" w:fill="FFFFFF"/>
        </w:rPr>
        <w:t>, где:</w:t>
      </w:r>
    </w:p>
    <w:p w14:paraId="087A5763" w14:textId="0E97760D"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графовой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6740B393" w14:textId="77777777" w:rsidR="00797BF5" w:rsidRPr="00B868D5" w:rsidRDefault="00797BF5" w:rsidP="00BC3D22">
      <w:pPr>
        <w:pStyle w:val="ListParagraph"/>
        <w:spacing w:after="120" w:line="360" w:lineRule="auto"/>
        <w:ind w:left="0" w:right="4"/>
        <w:jc w:val="center"/>
        <w:rPr>
          <w:szCs w:val="28"/>
          <w:shd w:val="clear" w:color="auto" w:fill="FFFFFF"/>
        </w:rPr>
      </w:pPr>
    </w:p>
    <w:p w14:paraId="003C5B19" w14:textId="5C5EBD17" w:rsidR="009826E8" w:rsidRPr="00B868D5" w:rsidRDefault="00EB27C7" w:rsidP="008E1C42">
      <w:pPr>
        <w:pStyle w:val="ListParagraph"/>
        <w:numPr>
          <w:ilvl w:val="1"/>
          <w:numId w:val="1"/>
        </w:numPr>
        <w:spacing w:after="120" w:line="360" w:lineRule="auto"/>
        <w:ind w:left="0" w:right="4" w:firstLine="142"/>
        <w:jc w:val="left"/>
        <w:outlineLvl w:val="1"/>
        <w:rPr>
          <w:b/>
          <w:bCs/>
        </w:rPr>
      </w:pPr>
      <w:bookmarkStart w:id="28" w:name="_Toc12029905"/>
      <w:r w:rsidRPr="00B868D5">
        <w:rPr>
          <w:b/>
          <w:bCs/>
        </w:rPr>
        <w:t>Описание тестового решателя</w:t>
      </w:r>
      <w:bookmarkEnd w:id="28"/>
    </w:p>
    <w:p w14:paraId="6283B141" w14:textId="05F0DEC9"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На основе </w:t>
      </w:r>
      <w:r w:rsidR="007E7006">
        <w:rPr>
          <w:szCs w:val="28"/>
          <w:shd w:val="clear" w:color="auto" w:fill="FFFFFF"/>
        </w:rPr>
        <w:t>описанного выше</w:t>
      </w:r>
      <w:r w:rsidRPr="00B868D5">
        <w:rPr>
          <w:szCs w:val="28"/>
          <w:shd w:val="clear" w:color="auto" w:fill="FFFFFF"/>
        </w:rPr>
        <w:t xml:space="preserve">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00376567" w:rsidRPr="00376567">
        <w:rPr>
          <w:szCs w:val="28"/>
          <w:shd w:val="clear" w:color="auto" w:fill="FFFFFF"/>
        </w:rPr>
        <w:t xml:space="preserve"> (</w:t>
      </w:r>
      <w:r w:rsidR="00376567">
        <w:rPr>
          <w:szCs w:val="28"/>
          <w:shd w:val="clear" w:color="auto" w:fill="FFFFFF"/>
        </w:rPr>
        <w:t>Приложение Г)</w:t>
      </w:r>
      <w:r w:rsidRPr="00B868D5">
        <w:rPr>
          <w:szCs w:val="28"/>
          <w:shd w:val="clear" w:color="auto" w:fill="FFFFFF"/>
        </w:rPr>
        <w:t>.</w:t>
      </w:r>
    </w:p>
    <w:p w14:paraId="09010F62" w14:textId="77777777" w:rsidR="007E7006" w:rsidRPr="00B868D5" w:rsidRDefault="002617BF" w:rsidP="007E7006">
      <w:pPr>
        <w:pStyle w:val="ListParagraph"/>
        <w:spacing w:after="120" w:line="360" w:lineRule="auto"/>
        <w:ind w:left="0" w:right="4"/>
        <w:jc w:val="center"/>
        <w:rPr>
          <w:b/>
          <w:bCs/>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графовой модели </w:t>
      </w:r>
      <w:proofErr w:type="spellStart"/>
      <w:r w:rsidR="00C3038D" w:rsidRPr="00B868D5">
        <w:rPr>
          <w:i/>
          <w:szCs w:val="28"/>
          <w:shd w:val="clear" w:color="auto" w:fill="FFFFFF"/>
        </w:rPr>
        <w:t>digraph</w:t>
      </w:r>
      <w:proofErr w:type="spellEnd"/>
      <w:r w:rsidR="00C3038D" w:rsidRPr="00B868D5">
        <w:rPr>
          <w:i/>
          <w:szCs w:val="28"/>
          <w:shd w:val="clear" w:color="auto" w:fill="FFFFFF"/>
        </w:rPr>
        <w:t>_</w:t>
      </w:r>
      <w:r w:rsidR="00C3038D" w:rsidRPr="00B868D5">
        <w:rPr>
          <w:i/>
          <w:szCs w:val="28"/>
          <w:shd w:val="clear" w:color="auto" w:fill="FFFFFF"/>
          <w:lang w:val="en-US"/>
        </w:rPr>
        <w:t>test</w:t>
      </w:r>
      <w:r w:rsidR="00B24C43" w:rsidRPr="00B868D5">
        <w:rPr>
          <w:i/>
          <w:szCs w:val="28"/>
          <w:shd w:val="clear" w:color="auto" w:fill="FFFFFF"/>
        </w:rPr>
        <w:t>.</w:t>
      </w:r>
      <w:proofErr w:type="spellStart"/>
      <w:r w:rsidR="00B24C43" w:rsidRPr="00B868D5">
        <w:rPr>
          <w:i/>
          <w:szCs w:val="28"/>
          <w:shd w:val="clear" w:color="auto" w:fill="FFFFFF"/>
        </w:rPr>
        <w:t>аdot</w:t>
      </w:r>
      <w:proofErr w:type="spellEnd"/>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w:t>
      </w:r>
      <w:r w:rsidR="00B24C43" w:rsidRPr="00B868D5">
        <w:rPr>
          <w:szCs w:val="28"/>
          <w:shd w:val="clear" w:color="auto" w:fill="FFFFFF"/>
        </w:rPr>
        <w:lastRenderedPageBreak/>
        <w:t xml:space="preserve">файл исходных данных, </w:t>
      </w:r>
      <w:proofErr w:type="spellStart"/>
      <w:r w:rsidR="00B24C43" w:rsidRPr="00B868D5">
        <w:rPr>
          <w:i/>
          <w:szCs w:val="28"/>
          <w:shd w:val="clear" w:color="auto" w:fill="FFFFFF"/>
        </w:rPr>
        <w:t>testR.tsk</w:t>
      </w:r>
      <w:proofErr w:type="spellEnd"/>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r w:rsidR="007E7006" w:rsidRPr="00B868D5">
        <w:rPr>
          <w:noProof/>
        </w:rPr>
        <w:drawing>
          <wp:inline distT="0" distB="0" distL="0" distR="0" wp14:anchorId="0DCAE3E4" wp14:editId="3B95644A">
            <wp:extent cx="4695825" cy="2352675"/>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35" t="2208" r="5928" b="6907"/>
                    <a:stretch/>
                  </pic:blipFill>
                  <pic:spPr bwMode="auto">
                    <a:xfrm>
                      <a:off x="0" y="0"/>
                      <a:ext cx="4699697" cy="23546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8B7C9F1" w14:textId="77777777" w:rsidR="007E7006" w:rsidRPr="003E24FD" w:rsidRDefault="007E7006" w:rsidP="007E7006">
      <w:pPr>
        <w:pStyle w:val="ListParagraph"/>
        <w:spacing w:after="120" w:line="360" w:lineRule="auto"/>
        <w:ind w:left="0" w:right="4"/>
        <w:jc w:val="center"/>
        <w:rPr>
          <w:bCs/>
        </w:rPr>
      </w:pPr>
      <w:r w:rsidRPr="00B868D5">
        <w:rPr>
          <w:bCs/>
        </w:rPr>
        <w:t xml:space="preserve">Рис. </w:t>
      </w:r>
      <w:r>
        <w:rPr>
          <w:bCs/>
        </w:rPr>
        <w:t>7</w:t>
      </w:r>
      <w:r w:rsidRPr="00B868D5">
        <w:rPr>
          <w:bCs/>
        </w:rPr>
        <w:t xml:space="preserve"> Содержимое файла графовой модели тестового решателя</w:t>
      </w:r>
    </w:p>
    <w:p w14:paraId="2F4C0F6A" w14:textId="0166EBEE" w:rsidR="00411B76" w:rsidRDefault="00AE1CCD" w:rsidP="00AE1CCD">
      <w:pPr>
        <w:pStyle w:val="ListParagraph"/>
        <w:spacing w:after="120" w:line="360" w:lineRule="auto"/>
        <w:ind w:left="0" w:right="4" w:firstLine="709"/>
        <w:jc w:val="left"/>
        <w:rPr>
          <w:szCs w:val="28"/>
          <w:shd w:val="clear" w:color="auto" w:fill="FFFFFF"/>
        </w:rPr>
      </w:pPr>
      <w:r>
        <w:rPr>
          <w:szCs w:val="28"/>
          <w:shd w:val="clear" w:color="auto" w:fill="FFFFFF"/>
        </w:rPr>
        <w:t>Визуальное представление графовой модели тестового решателя представлено на рисунке 8.</w:t>
      </w:r>
    </w:p>
    <w:p w14:paraId="79025584" w14:textId="2A428053" w:rsidR="009644B1" w:rsidRDefault="009644B1" w:rsidP="009644B1">
      <w:pPr>
        <w:pStyle w:val="ListParagraph"/>
        <w:spacing w:after="120" w:line="360" w:lineRule="auto"/>
        <w:ind w:left="0" w:right="4" w:firstLine="709"/>
        <w:jc w:val="center"/>
        <w:rPr>
          <w:szCs w:val="28"/>
          <w:shd w:val="clear" w:color="auto" w:fill="FFFFFF"/>
          <w:lang w:val="en-US"/>
        </w:rPr>
      </w:pPr>
      <w:r w:rsidRPr="009644B1">
        <w:rPr>
          <w:szCs w:val="28"/>
          <w:shd w:val="clear" w:color="auto" w:fill="FFFFFF"/>
          <w:lang w:val="en-US"/>
        </w:rPr>
        <w:drawing>
          <wp:inline distT="0" distB="0" distL="0" distR="0" wp14:anchorId="5441AFFE" wp14:editId="47822268">
            <wp:extent cx="1435396" cy="41011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6685" cy="4133387"/>
                    </a:xfrm>
                    <a:prstGeom prst="rect">
                      <a:avLst/>
                    </a:prstGeom>
                  </pic:spPr>
                </pic:pic>
              </a:graphicData>
            </a:graphic>
          </wp:inline>
        </w:drawing>
      </w:r>
    </w:p>
    <w:p w14:paraId="44A999E1" w14:textId="11D42436" w:rsidR="009644B1" w:rsidRDefault="009644B1" w:rsidP="009644B1">
      <w:pPr>
        <w:pStyle w:val="ListParagraph"/>
        <w:spacing w:after="120" w:line="360" w:lineRule="auto"/>
        <w:ind w:left="0" w:right="4" w:firstLine="709"/>
        <w:jc w:val="center"/>
        <w:rPr>
          <w:szCs w:val="28"/>
          <w:shd w:val="clear" w:color="auto" w:fill="FFFFFF"/>
        </w:rPr>
      </w:pPr>
      <w:r>
        <w:rPr>
          <w:szCs w:val="28"/>
          <w:shd w:val="clear" w:color="auto" w:fill="FFFFFF"/>
        </w:rPr>
        <w:t xml:space="preserve">Рис 8. </w:t>
      </w:r>
      <w:r w:rsidR="00AE22C1">
        <w:rPr>
          <w:szCs w:val="28"/>
          <w:shd w:val="clear" w:color="auto" w:fill="FFFFFF"/>
        </w:rPr>
        <w:t>Визуальное представление графовой модели тестового решателя.</w:t>
      </w:r>
    </w:p>
    <w:p w14:paraId="007D1D8F" w14:textId="30D44E4C" w:rsidR="00AE22C1" w:rsidRDefault="00AE22C1"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модели </w:t>
      </w:r>
      <w:r w:rsidR="00291D1B">
        <w:rPr>
          <w:szCs w:val="28"/>
          <w:shd w:val="clear" w:color="auto" w:fill="FFFFFF"/>
        </w:rPr>
        <w:t xml:space="preserve">определены 4 состояния: </w:t>
      </w:r>
      <w:r w:rsidR="00291D1B">
        <w:rPr>
          <w:szCs w:val="28"/>
          <w:shd w:val="clear" w:color="auto" w:fill="FFFFFF"/>
          <w:lang w:val="en-US"/>
        </w:rPr>
        <w:t>INPUT</w:t>
      </w:r>
      <w:r w:rsidR="00291D1B" w:rsidRPr="00291D1B">
        <w:rPr>
          <w:szCs w:val="28"/>
          <w:shd w:val="clear" w:color="auto" w:fill="FFFFFF"/>
        </w:rPr>
        <w:t xml:space="preserve">, </w:t>
      </w:r>
      <w:r w:rsidR="00291D1B">
        <w:rPr>
          <w:szCs w:val="28"/>
          <w:shd w:val="clear" w:color="auto" w:fill="FFFFFF"/>
          <w:lang w:val="en-US"/>
        </w:rPr>
        <w:t>HOM</w:t>
      </w:r>
      <w:r w:rsidR="00291D1B" w:rsidRPr="00291D1B">
        <w:rPr>
          <w:szCs w:val="28"/>
          <w:shd w:val="clear" w:color="auto" w:fill="FFFFFF"/>
        </w:rPr>
        <w:t>_</w:t>
      </w:r>
      <w:r w:rsidR="00291D1B">
        <w:rPr>
          <w:szCs w:val="28"/>
          <w:shd w:val="clear" w:color="auto" w:fill="FFFFFF"/>
          <w:lang w:val="en-US"/>
        </w:rPr>
        <w:t>POST</w:t>
      </w:r>
      <w:r w:rsidR="00291D1B" w:rsidRPr="00291D1B">
        <w:rPr>
          <w:szCs w:val="28"/>
          <w:shd w:val="clear" w:color="auto" w:fill="FFFFFF"/>
        </w:rPr>
        <w:t xml:space="preserve">, </w:t>
      </w:r>
      <w:r w:rsidR="00291D1B">
        <w:rPr>
          <w:szCs w:val="28"/>
          <w:shd w:val="clear" w:color="auto" w:fill="FFFFFF"/>
          <w:lang w:val="en-US"/>
        </w:rPr>
        <w:t>SOLVED</w:t>
      </w:r>
      <w:r w:rsidR="00291D1B" w:rsidRPr="00291D1B">
        <w:rPr>
          <w:szCs w:val="28"/>
          <w:shd w:val="clear" w:color="auto" w:fill="FFFFFF"/>
        </w:rPr>
        <w:t xml:space="preserve">_2, </w:t>
      </w:r>
      <w:r w:rsidR="00291D1B">
        <w:rPr>
          <w:szCs w:val="28"/>
          <w:shd w:val="clear" w:color="auto" w:fill="FFFFFF"/>
          <w:lang w:val="en-US"/>
        </w:rPr>
        <w:t>FINALIZED</w:t>
      </w:r>
      <w:r w:rsidR="00291D1B" w:rsidRPr="00291D1B">
        <w:rPr>
          <w:szCs w:val="28"/>
          <w:shd w:val="clear" w:color="auto" w:fill="FFFFFF"/>
        </w:rPr>
        <w:t xml:space="preserve">. </w:t>
      </w:r>
      <w:r w:rsidR="00AD2F59">
        <w:rPr>
          <w:szCs w:val="28"/>
          <w:shd w:val="clear" w:color="auto" w:fill="FFFFFF"/>
        </w:rPr>
        <w:t xml:space="preserve">Для этих состояний определены функции перехода </w:t>
      </w:r>
      <w:r w:rsidR="00AD2F59">
        <w:rPr>
          <w:szCs w:val="28"/>
          <w:shd w:val="clear" w:color="auto" w:fill="FFFFFF"/>
          <w:lang w:val="en-US"/>
        </w:rPr>
        <w:t>F</w:t>
      </w:r>
      <w:r w:rsidR="00AD2F59" w:rsidRPr="00AD2F59">
        <w:rPr>
          <w:szCs w:val="28"/>
          <w:shd w:val="clear" w:color="auto" w:fill="FFFFFF"/>
        </w:rPr>
        <w:t xml:space="preserve">1, </w:t>
      </w:r>
      <w:r w:rsidR="00AD2F59">
        <w:rPr>
          <w:szCs w:val="28"/>
          <w:shd w:val="clear" w:color="auto" w:fill="FFFFFF"/>
          <w:lang w:val="en-US"/>
        </w:rPr>
        <w:lastRenderedPageBreak/>
        <w:t>F</w:t>
      </w:r>
      <w:r w:rsidR="00AD2F59" w:rsidRPr="00AD2F59">
        <w:rPr>
          <w:szCs w:val="28"/>
          <w:shd w:val="clear" w:color="auto" w:fill="FFFFFF"/>
        </w:rPr>
        <w:t xml:space="preserve">2, </w:t>
      </w:r>
      <w:r w:rsidR="00AD2F59">
        <w:rPr>
          <w:szCs w:val="28"/>
          <w:shd w:val="clear" w:color="auto" w:fill="FFFFFF"/>
          <w:lang w:val="en-US"/>
        </w:rPr>
        <w:t>F</w:t>
      </w:r>
      <w:r w:rsidR="00AD2F59" w:rsidRPr="00AD2F59">
        <w:rPr>
          <w:szCs w:val="28"/>
          <w:shd w:val="clear" w:color="auto" w:fill="FFFFFF"/>
        </w:rPr>
        <w:t>3</w:t>
      </w:r>
      <w:r w:rsidR="00AD2F59">
        <w:rPr>
          <w:szCs w:val="28"/>
          <w:shd w:val="clear" w:color="auto" w:fill="FFFFFF"/>
        </w:rPr>
        <w:t xml:space="preserve">, а также функция-предикат </w:t>
      </w:r>
      <w:r w:rsidR="00AD2F59">
        <w:rPr>
          <w:szCs w:val="28"/>
          <w:shd w:val="clear" w:color="auto" w:fill="FFFFFF"/>
          <w:lang w:val="en-US"/>
        </w:rPr>
        <w:t>P</w:t>
      </w:r>
      <w:r w:rsidR="00AD2F59" w:rsidRPr="00AD2F59">
        <w:rPr>
          <w:szCs w:val="28"/>
          <w:shd w:val="clear" w:color="auto" w:fill="FFFFFF"/>
        </w:rPr>
        <w:t xml:space="preserve">1, </w:t>
      </w:r>
      <w:r w:rsidR="00AD2F59">
        <w:rPr>
          <w:szCs w:val="28"/>
          <w:shd w:val="clear" w:color="auto" w:fill="FFFFFF"/>
        </w:rPr>
        <w:t>которым соответствуют</w:t>
      </w:r>
      <w:r w:rsidR="00DA47C7" w:rsidRPr="00DA47C7">
        <w:rPr>
          <w:szCs w:val="28"/>
          <w:shd w:val="clear" w:color="auto" w:fill="FFFFFF"/>
        </w:rPr>
        <w:t xml:space="preserve"> </w:t>
      </w:r>
      <w:r w:rsidR="00DA47C7">
        <w:rPr>
          <w:szCs w:val="28"/>
          <w:shd w:val="clear" w:color="auto" w:fill="FFFFFF"/>
        </w:rPr>
        <w:t>функции из текстового представления графовой модели</w:t>
      </w:r>
      <w:r w:rsidR="00AD2F59">
        <w:rPr>
          <w:szCs w:val="28"/>
          <w:shd w:val="clear" w:color="auto" w:fill="FFFFFF"/>
        </w:rPr>
        <w:t>:</w:t>
      </w:r>
    </w:p>
    <w:p w14:paraId="586BDA4F" w14:textId="7EE116CD" w:rsidR="00AD2F59" w:rsidRDefault="00AD2F59" w:rsidP="00AE22C1">
      <w:pPr>
        <w:pStyle w:val="ListParagraph"/>
        <w:spacing w:after="120" w:line="360" w:lineRule="auto"/>
        <w:ind w:left="0" w:right="4" w:firstLine="709"/>
        <w:rPr>
          <w:szCs w:val="28"/>
          <w:shd w:val="clear" w:color="auto" w:fill="FFFFFF"/>
        </w:rPr>
      </w:pPr>
      <w:r>
        <w:rPr>
          <w:szCs w:val="28"/>
          <w:shd w:val="clear" w:color="auto" w:fill="FFFFFF"/>
          <w:lang w:val="en-US"/>
        </w:rPr>
        <w:t xml:space="preserve">F1 </w:t>
      </w:r>
      <w:r w:rsidR="00DA47C7">
        <w:rPr>
          <w:szCs w:val="28"/>
          <w:shd w:val="clear" w:color="auto" w:fill="FFFFFF"/>
          <w:lang w:val="en-US"/>
        </w:rPr>
        <w:t>–</w:t>
      </w:r>
      <w:r>
        <w:rPr>
          <w:szCs w:val="28"/>
          <w:shd w:val="clear" w:color="auto" w:fill="FFFFFF"/>
          <w:lang w:val="en-US"/>
        </w:rPr>
        <w:t xml:space="preserve"> </w:t>
      </w:r>
      <w:r w:rsidR="00DA47C7">
        <w:rPr>
          <w:szCs w:val="28"/>
          <w:shd w:val="clear" w:color="auto" w:fill="FFFFFF"/>
          <w:lang w:val="en-GB"/>
        </w:rPr>
        <w:t>FUNC_1</w:t>
      </w:r>
      <w:r w:rsidR="00F549CE">
        <w:rPr>
          <w:szCs w:val="28"/>
          <w:shd w:val="clear" w:color="auto" w:fill="FFFFFF"/>
        </w:rPr>
        <w:t>;</w:t>
      </w:r>
    </w:p>
    <w:p w14:paraId="2C064B65" w14:textId="4CC277E4"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2 – FUNC_2;</w:t>
      </w:r>
    </w:p>
    <w:p w14:paraId="15F2CE12" w14:textId="2D87898D"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3 – FINALIZE;</w:t>
      </w:r>
    </w:p>
    <w:p w14:paraId="04E61DC5" w14:textId="70A97C71" w:rsidR="00F549CE" w:rsidRDefault="00F549CE" w:rsidP="00AE22C1">
      <w:pPr>
        <w:pStyle w:val="ListParagraph"/>
        <w:spacing w:after="120" w:line="360" w:lineRule="auto"/>
        <w:ind w:left="0" w:right="4" w:firstLine="709"/>
        <w:rPr>
          <w:szCs w:val="28"/>
          <w:shd w:val="clear" w:color="auto" w:fill="FFFFFF"/>
        </w:rPr>
      </w:pPr>
      <w:r>
        <w:rPr>
          <w:szCs w:val="28"/>
          <w:shd w:val="clear" w:color="auto" w:fill="FFFFFF"/>
          <w:lang w:val="en-US"/>
        </w:rPr>
        <w:t>P1 – CHECK_BC.</w:t>
      </w:r>
    </w:p>
    <w:p w14:paraId="0F250042" w14:textId="709D3A4A" w:rsidR="004A42A0" w:rsidRPr="0098322C" w:rsidRDefault="004A42A0"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графовой модели все функции реализованы, как функции-заглушки, которые </w:t>
      </w:r>
      <w:r w:rsidR="00355B6B">
        <w:rPr>
          <w:szCs w:val="28"/>
          <w:shd w:val="clear" w:color="auto" w:fill="FFFFFF"/>
        </w:rPr>
        <w:t xml:space="preserve">не принимают и не передают входных данных, а лишь сигнализируют о своём выполнении в </w:t>
      </w:r>
      <w:r w:rsidR="00080395">
        <w:rPr>
          <w:szCs w:val="28"/>
          <w:shd w:val="clear" w:color="auto" w:fill="FFFFFF"/>
        </w:rPr>
        <w:t>текстовом виде.</w:t>
      </w:r>
      <w:r w:rsidR="008F3BAE">
        <w:rPr>
          <w:szCs w:val="28"/>
          <w:shd w:val="clear" w:color="auto" w:fill="FFFFFF"/>
        </w:rPr>
        <w:t xml:space="preserve"> </w:t>
      </w:r>
      <w:bookmarkStart w:id="29" w:name="_GoBack"/>
      <w:bookmarkEnd w:id="29"/>
    </w:p>
    <w:p w14:paraId="2E585AA0" w14:textId="77777777" w:rsidR="00D36FC5" w:rsidRPr="00B868D5" w:rsidRDefault="00D36FC5" w:rsidP="00BC3D22">
      <w:pPr>
        <w:pStyle w:val="ListParagraph"/>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0" w:name="_Toc12029906"/>
      <w:r w:rsidRPr="00B868D5">
        <w:rPr>
          <w:b/>
          <w:bCs/>
        </w:rPr>
        <w:t>Описание функции тестирования</w:t>
      </w:r>
      <w:bookmarkEnd w:id="30"/>
    </w:p>
    <w:p w14:paraId="2D8885ED" w14:textId="77777777" w:rsidR="006D0F9A" w:rsidRDefault="00B24C43" w:rsidP="00772AC0">
      <w:pPr>
        <w:pStyle w:val="ListParagraph"/>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proofErr w:type="spellStart"/>
      <w:r w:rsidRPr="00B868D5">
        <w:rPr>
          <w:i/>
          <w:szCs w:val="28"/>
          <w:shd w:val="clear" w:color="auto" w:fill="FFFFFF"/>
        </w:rPr>
        <w:t>test_solverHandler</w:t>
      </w:r>
      <w:proofErr w:type="spellEnd"/>
      <w:r w:rsidRPr="00B868D5">
        <w:rPr>
          <w:szCs w:val="28"/>
          <w:shd w:val="clear" w:color="auto" w:fill="FFFFFF"/>
        </w:rPr>
        <w:t xml:space="preserve"> на языке С++, которая запускает выполнение плагина с произвольным объектом </w:t>
      </w:r>
      <w:r w:rsidRPr="00B868D5">
        <w:rPr>
          <w:i/>
          <w:szCs w:val="28"/>
          <w:shd w:val="clear" w:color="auto" w:fill="FFFFFF"/>
        </w:rPr>
        <w:t>AnyMap,</w:t>
      </w:r>
      <w:r w:rsidRPr="00B868D5">
        <w:rPr>
          <w:szCs w:val="28"/>
          <w:shd w:val="clear" w:color="auto" w:fill="FFFFFF"/>
        </w:rPr>
        <w:t xml:space="preserve"> определяемым пользователем</w:t>
      </w:r>
      <w:r w:rsidR="0098047C">
        <w:rPr>
          <w:szCs w:val="28"/>
          <w:shd w:val="clear" w:color="auto" w:fill="FFFFFF"/>
        </w:rPr>
        <w:t xml:space="preserve">, для задания </w:t>
      </w:r>
      <w:r w:rsidR="00D45BF2">
        <w:rPr>
          <w:szCs w:val="28"/>
          <w:shd w:val="clear" w:color="auto" w:fill="FFFFFF"/>
        </w:rPr>
        <w:t xml:space="preserve">входного объекта необходимо изменить содержимое структуры данных </w:t>
      </w:r>
      <w:proofErr w:type="spellStart"/>
      <w:r w:rsidR="00D45BF2" w:rsidRPr="00D45BF2">
        <w:rPr>
          <w:i/>
          <w:iCs/>
          <w:szCs w:val="28"/>
          <w:shd w:val="clear" w:color="auto" w:fill="FFFFFF"/>
          <w:lang w:val="en-US"/>
        </w:rPr>
        <w:t>LauncAI</w:t>
      </w:r>
      <w:proofErr w:type="spellEnd"/>
      <w:r w:rsidR="00D45BF2">
        <w:rPr>
          <w:i/>
          <w:iCs/>
          <w:szCs w:val="28"/>
          <w:shd w:val="clear" w:color="auto" w:fill="FFFFFF"/>
        </w:rPr>
        <w:t xml:space="preserve">, </w:t>
      </w:r>
      <w:r w:rsidR="00D45BF2">
        <w:rPr>
          <w:szCs w:val="28"/>
          <w:shd w:val="clear" w:color="auto" w:fill="FFFFFF"/>
        </w:rPr>
        <w:t>записав туда все необходимые для выполнения плагина данные</w:t>
      </w:r>
      <w:r w:rsidRPr="00B868D5">
        <w:rPr>
          <w:szCs w:val="28"/>
          <w:shd w:val="clear" w:color="auto" w:fill="FFFFFF"/>
        </w:rPr>
        <w:t>.  Исходный код этой ф</w:t>
      </w:r>
      <w:r w:rsidR="00C3038D" w:rsidRPr="00B868D5">
        <w:rPr>
          <w:szCs w:val="28"/>
          <w:shd w:val="clear" w:color="auto" w:fill="FFFFFF"/>
        </w:rPr>
        <w:t>ункции представлен на листинге 4</w:t>
      </w:r>
      <w:r w:rsidR="00772AC0">
        <w:rPr>
          <w:szCs w:val="28"/>
          <w:shd w:val="clear" w:color="auto" w:fill="FFFFFF"/>
        </w:rPr>
        <w:t xml:space="preserve"> (Приложение Д)</w:t>
      </w:r>
      <w:r w:rsidRPr="00B868D5">
        <w:rPr>
          <w:szCs w:val="28"/>
          <w:shd w:val="clear" w:color="auto" w:fill="FFFFFF"/>
        </w:rPr>
        <w:t xml:space="preserve">. </w:t>
      </w:r>
      <w:r w:rsidR="006D0F9A">
        <w:rPr>
          <w:szCs w:val="28"/>
          <w:shd w:val="clear" w:color="auto" w:fill="FFFFFF"/>
        </w:rPr>
        <w:t>Принцип работы тестовой функции:</w:t>
      </w:r>
    </w:p>
    <w:p w14:paraId="0579B8D3" w14:textId="5CC88C50" w:rsidR="006D0F9A" w:rsidRDefault="006D0F9A"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w:t>
      </w:r>
      <w:r w:rsidR="005F67A2">
        <w:rPr>
          <w:szCs w:val="28"/>
        </w:rPr>
        <w:t xml:space="preserve">Проверка </w:t>
      </w:r>
      <w:r w:rsidR="004D2B68">
        <w:rPr>
          <w:szCs w:val="28"/>
        </w:rPr>
        <w:t>наличия корректности данных, поданных на вход (</w:t>
      </w:r>
      <w:r w:rsidR="004D2B68">
        <w:rPr>
          <w:szCs w:val="28"/>
          <w:lang w:val="en-US"/>
        </w:rPr>
        <w:t>ID</w:t>
      </w:r>
      <w:r w:rsidR="004D2B68">
        <w:rPr>
          <w:szCs w:val="28"/>
        </w:rPr>
        <w:t xml:space="preserve"> тестовой функции в системе</w:t>
      </w:r>
      <w:r w:rsidR="004D2B68" w:rsidRPr="004D2B68">
        <w:rPr>
          <w:szCs w:val="28"/>
        </w:rPr>
        <w:t xml:space="preserve"> </w:t>
      </w:r>
      <w:r w:rsidR="004D2B68">
        <w:rPr>
          <w:szCs w:val="28"/>
          <w:lang w:val="en-US"/>
        </w:rPr>
        <w:t>IP</w:t>
      </w:r>
      <w:r w:rsidR="004D2B68">
        <w:rPr>
          <w:szCs w:val="28"/>
        </w:rPr>
        <w:t xml:space="preserve"> сервера приложений и его</w:t>
      </w:r>
      <w:r w:rsidR="004D2B68" w:rsidRPr="004D2B68">
        <w:rPr>
          <w:szCs w:val="28"/>
        </w:rPr>
        <w:t xml:space="preserve"> </w:t>
      </w:r>
      <w:r w:rsidR="004D2B68">
        <w:rPr>
          <w:szCs w:val="28"/>
          <w:lang w:val="en-US"/>
        </w:rPr>
        <w:t>ID</w:t>
      </w:r>
      <w:r w:rsidR="004D2B68">
        <w:rPr>
          <w:szCs w:val="28"/>
        </w:rPr>
        <w:t xml:space="preserve"> в системе</w:t>
      </w:r>
      <w:r w:rsidR="004D2B68" w:rsidRPr="004D2B68">
        <w:rPr>
          <w:szCs w:val="28"/>
        </w:rPr>
        <w:t>)</w:t>
      </w:r>
      <w:r w:rsidR="00D71100">
        <w:rPr>
          <w:szCs w:val="28"/>
        </w:rPr>
        <w:t>;</w:t>
      </w:r>
    </w:p>
    <w:p w14:paraId="040C8894" w14:textId="6687646E"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Подключение к серверу приложений;</w:t>
      </w:r>
    </w:p>
    <w:p w14:paraId="627B5F2A" w14:textId="2F2A8265"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Инициализация объекта </w:t>
      </w:r>
      <w:proofErr w:type="spellStart"/>
      <w:r w:rsidRPr="00D71100">
        <w:rPr>
          <w:i/>
          <w:iCs/>
          <w:szCs w:val="28"/>
          <w:lang w:val="en-US"/>
        </w:rPr>
        <w:t>LaunchAI</w:t>
      </w:r>
      <w:proofErr w:type="spellEnd"/>
      <w:r>
        <w:rPr>
          <w:szCs w:val="28"/>
        </w:rPr>
        <w:t xml:space="preserve"> с исходными данными для </w:t>
      </w:r>
      <w:r w:rsidR="009C7A94">
        <w:rPr>
          <w:szCs w:val="28"/>
        </w:rPr>
        <w:t xml:space="preserve">тестируемого </w:t>
      </w:r>
      <w:r>
        <w:rPr>
          <w:szCs w:val="28"/>
        </w:rPr>
        <w:t>плагина;</w:t>
      </w:r>
    </w:p>
    <w:p w14:paraId="64C03F09" w14:textId="5A87FE9D" w:rsidR="00D71100" w:rsidRP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Запуск тестируемого плагина с подачей ему на вход объекта </w:t>
      </w:r>
      <w:proofErr w:type="spellStart"/>
      <w:r w:rsidRPr="00D71100">
        <w:rPr>
          <w:i/>
          <w:iCs/>
          <w:szCs w:val="28"/>
          <w:lang w:val="en-US"/>
        </w:rPr>
        <w:t>LaunchAI</w:t>
      </w:r>
      <w:proofErr w:type="spellEnd"/>
      <w:r>
        <w:rPr>
          <w:i/>
          <w:iCs/>
          <w:szCs w:val="28"/>
        </w:rPr>
        <w:t>;</w:t>
      </w:r>
    </w:p>
    <w:p w14:paraId="5F97BB81" w14:textId="2A85A8F8" w:rsidR="00D71100"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Проверка результата выполнения тестируемого плагина, обработка ошибок</w:t>
      </w:r>
      <w:r w:rsidR="00625E7B">
        <w:rPr>
          <w:szCs w:val="28"/>
        </w:rPr>
        <w:t>;</w:t>
      </w:r>
    </w:p>
    <w:p w14:paraId="00C0B71B" w14:textId="0238D363" w:rsidR="009C7A94" w:rsidRPr="006D0F9A"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 xml:space="preserve">Вывод сообщения, </w:t>
      </w:r>
      <w:r w:rsidR="00625E7B">
        <w:rPr>
          <w:szCs w:val="28"/>
        </w:rPr>
        <w:t>об успешном выполнении тестируемого плагина или возврат кода ошибки.</w:t>
      </w:r>
    </w:p>
    <w:p w14:paraId="561C9F14" w14:textId="1EAA2A9C" w:rsidR="00EB27C7" w:rsidRDefault="00B24C43" w:rsidP="00F34CF2">
      <w:pPr>
        <w:pStyle w:val="ListParagraph"/>
        <w:tabs>
          <w:tab w:val="left" w:pos="1276"/>
        </w:tabs>
        <w:spacing w:after="120" w:line="360" w:lineRule="auto"/>
        <w:ind w:left="0" w:right="4" w:firstLine="709"/>
        <w:jc w:val="left"/>
        <w:rPr>
          <w:szCs w:val="28"/>
          <w:shd w:val="clear" w:color="auto" w:fill="FFFFFF"/>
        </w:rPr>
      </w:pPr>
      <w:r w:rsidRPr="00B868D5">
        <w:rPr>
          <w:szCs w:val="28"/>
          <w:shd w:val="clear" w:color="auto" w:fill="FFFFFF"/>
        </w:rPr>
        <w:t xml:space="preserve">Для запуска проверки необходимо задать в исходном коде объект </w:t>
      </w:r>
      <w:proofErr w:type="spellStart"/>
      <w:r w:rsidR="006E390F" w:rsidRPr="006E390F">
        <w:rPr>
          <w:i/>
          <w:iCs/>
          <w:szCs w:val="28"/>
          <w:shd w:val="clear" w:color="auto" w:fill="FFFFFF"/>
          <w:lang w:val="en-US"/>
        </w:rPr>
        <w:t>LaunchAI</w:t>
      </w:r>
      <w:proofErr w:type="spellEnd"/>
      <w:r w:rsidRPr="00B868D5">
        <w:rPr>
          <w:szCs w:val="28"/>
          <w:shd w:val="clear" w:color="auto" w:fill="FFFFFF"/>
        </w:rPr>
        <w:t xml:space="preserve"> который будет предан </w:t>
      </w:r>
      <w:r w:rsidR="006E390F">
        <w:rPr>
          <w:szCs w:val="28"/>
          <w:shd w:val="clear" w:color="auto" w:fill="FFFFFF"/>
        </w:rPr>
        <w:t xml:space="preserve">тестируемому </w:t>
      </w:r>
      <w:r w:rsidRPr="00B868D5">
        <w:rPr>
          <w:szCs w:val="28"/>
          <w:shd w:val="clear" w:color="auto" w:fill="FFFFFF"/>
        </w:rPr>
        <w:t>плагину, а также</w:t>
      </w:r>
      <w:r w:rsidR="006E390F">
        <w:rPr>
          <w:szCs w:val="28"/>
          <w:shd w:val="clear" w:color="auto" w:fill="FFFFFF"/>
        </w:rPr>
        <w:t>, при запуске тестирующей функции,</w:t>
      </w:r>
      <w:r w:rsidRPr="00B868D5">
        <w:rPr>
          <w:szCs w:val="28"/>
          <w:shd w:val="clear" w:color="auto" w:fill="FFFFFF"/>
        </w:rPr>
        <w:t xml:space="preserve"> в консоли указать IP сервера приложений (для локально </w:t>
      </w:r>
      <w:r w:rsidR="006E390F" w:rsidRPr="00B868D5">
        <w:rPr>
          <w:szCs w:val="28"/>
          <w:shd w:val="clear" w:color="auto" w:fill="FFFFFF"/>
        </w:rPr>
        <w:lastRenderedPageBreak/>
        <w:t>развёрнутого</w:t>
      </w:r>
      <w:r w:rsidR="00C3038D" w:rsidRPr="00B868D5">
        <w:rPr>
          <w:szCs w:val="28"/>
          <w:shd w:val="clear" w:color="auto" w:fill="FFFFFF"/>
        </w:rPr>
        <w:t xml:space="preserve">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6D0F9A">
        <w:rPr>
          <w:szCs w:val="28"/>
          <w:shd w:val="clear" w:color="auto" w:fill="FFFFFF"/>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5D8078F1" w14:textId="77777777" w:rsidR="00F34CF2" w:rsidRPr="00F34CF2" w:rsidRDefault="00F34CF2" w:rsidP="00F34CF2">
      <w:pPr>
        <w:pStyle w:val="ListParagraph"/>
        <w:tabs>
          <w:tab w:val="left" w:pos="1276"/>
        </w:tabs>
        <w:spacing w:after="120" w:line="360" w:lineRule="auto"/>
        <w:ind w:left="0" w:right="4" w:firstLine="709"/>
        <w:jc w:val="left"/>
        <w:rPr>
          <w:szCs w:val="28"/>
          <w:shd w:val="clear" w:color="auto" w:fill="FFFFFF"/>
        </w:rPr>
      </w:pPr>
    </w:p>
    <w:p w14:paraId="3C87DBFA" w14:textId="6E2A4458"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1" w:name="_Toc12029907"/>
      <w:r w:rsidRPr="00B868D5">
        <w:rPr>
          <w:b/>
          <w:bCs/>
        </w:rPr>
        <w:t>Порядок проведения тестирования</w:t>
      </w:r>
      <w:bookmarkEnd w:id="31"/>
    </w:p>
    <w:p w14:paraId="40323AEE" w14:textId="0FE4B48F"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Для тестирования реализованного плагина необходимо скомпилировать сервер приложений </w:t>
      </w:r>
      <w:proofErr w:type="spellStart"/>
      <w:r w:rsidRPr="00E64512">
        <w:rPr>
          <w:i/>
          <w:iCs/>
          <w:szCs w:val="28"/>
          <w:shd w:val="clear" w:color="auto" w:fill="FFFFFF"/>
        </w:rPr>
        <w:t>comaps</w:t>
      </w:r>
      <w:proofErr w:type="spellEnd"/>
      <w:r w:rsidRPr="00B868D5">
        <w:rPr>
          <w:szCs w:val="28"/>
          <w:shd w:val="clear" w:color="auto" w:fill="FFFFFF"/>
        </w:rPr>
        <w:t xml:space="preserve"> с предварительно добавленными в его директории файлами исходного кода решателя, а также функции тестирования в соответствии со структурой приложения </w:t>
      </w:r>
      <w:proofErr w:type="spellStart"/>
      <w:r w:rsidRPr="00E64512">
        <w:rPr>
          <w:i/>
          <w:iCs/>
          <w:szCs w:val="28"/>
          <w:shd w:val="clear" w:color="auto" w:fill="FFFFFF"/>
        </w:rPr>
        <w:t>comapps</w:t>
      </w:r>
      <w:proofErr w:type="spellEnd"/>
      <w:r w:rsidR="003A0805">
        <w:rPr>
          <w:i/>
          <w:iCs/>
          <w:szCs w:val="28"/>
          <w:shd w:val="clear" w:color="auto" w:fill="FFFFFF"/>
        </w:rPr>
        <w:t xml:space="preserve">, </w:t>
      </w:r>
      <w:r w:rsidR="003A0805">
        <w:rPr>
          <w:szCs w:val="28"/>
          <w:shd w:val="clear" w:color="auto" w:fill="FFFFFF"/>
        </w:rPr>
        <w:t>представленной на рисунке 5</w:t>
      </w:r>
      <w:r w:rsidRPr="00B868D5">
        <w:rPr>
          <w:szCs w:val="28"/>
          <w:shd w:val="clear" w:color="auto" w:fill="FFFFFF"/>
        </w:rPr>
        <w:t xml:space="preserve">. После чего необходимо в корневой папке приложения создать папку </w:t>
      </w:r>
      <w:proofErr w:type="spellStart"/>
      <w:r w:rsidRPr="00E64512">
        <w:rPr>
          <w:i/>
          <w:iCs/>
          <w:szCs w:val="28"/>
          <w:shd w:val="clear" w:color="auto" w:fill="FFFFFF"/>
        </w:rPr>
        <w:t>build</w:t>
      </w:r>
      <w:proofErr w:type="spellEnd"/>
      <w:r w:rsidRPr="00B868D5">
        <w:rPr>
          <w:szCs w:val="28"/>
          <w:shd w:val="clear" w:color="auto" w:fill="FFFFFF"/>
        </w:rPr>
        <w:t>, перейти в неё и выполнить следующую команду:</w:t>
      </w:r>
    </w:p>
    <w:p w14:paraId="668CE5D1" w14:textId="2FC8DB58" w:rsidR="00EB27C7"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ListParagraph"/>
        <w:spacing w:after="120" w:line="360" w:lineRule="auto"/>
        <w:ind w:left="0" w:right="4" w:firstLine="792"/>
        <w:jc w:val="left"/>
        <w:rPr>
          <w:rFonts w:ascii="Courier New" w:hAnsi="Courier New" w:cs="Courier New"/>
          <w:szCs w:val="28"/>
          <w:shd w:val="clear" w:color="auto" w:fill="FFFFFF"/>
          <w:lang w:val="en-US"/>
        </w:rPr>
      </w:pPr>
      <w:proofErr w:type="spellStart"/>
      <w:r w:rsidRPr="00B868D5">
        <w:rPr>
          <w:rFonts w:ascii="Courier New" w:hAnsi="Courier New" w:cs="Courier New"/>
          <w:szCs w:val="28"/>
          <w:shd w:val="clear" w:color="auto" w:fill="FFFFFF"/>
          <w:lang w:val="en-US"/>
        </w:rPr>
        <w:t>cmake</w:t>
      </w:r>
      <w:proofErr w:type="spellEnd"/>
      <w:r w:rsidRPr="00B868D5">
        <w:rPr>
          <w:rFonts w:ascii="Courier New" w:hAnsi="Courier New" w:cs="Courier New"/>
          <w:szCs w:val="28"/>
          <w:shd w:val="clear" w:color="auto" w:fill="FFFFFF"/>
          <w:lang w:val="en-US"/>
        </w:rPr>
        <w:t xml:space="preserve"> -DCMAKE_BUILD_TYPE=Release ..</w:t>
      </w:r>
    </w:p>
    <w:p w14:paraId="07F3DAE6" w14:textId="574837B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Debug</w:t>
      </w:r>
      <w:proofErr w:type="spellEnd"/>
      <w:r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dbg</w:t>
      </w:r>
      <w:proofErr w:type="spellEnd"/>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Release</w:t>
      </w:r>
      <w:proofErr w:type="spellEnd"/>
      <w:r w:rsidR="00D36FC5"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rls</w:t>
      </w:r>
      <w:proofErr w:type="spellEnd"/>
      <w:r w:rsidR="00D36FC5" w:rsidRPr="00B868D5">
        <w:rPr>
          <w:szCs w:val="28"/>
          <w:shd w:val="clear" w:color="auto" w:fill="FFFFFF"/>
        </w:rPr>
        <w:t xml:space="preserve"> и будут доступны для запуска и отладки.</w:t>
      </w:r>
    </w:p>
    <w:p w14:paraId="359BA6D0" w14:textId="632E8874"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ListParagraph"/>
        <w:spacing w:after="120" w:line="360" w:lineRule="auto"/>
        <w:ind w:left="0" w:right="4" w:firstLine="792"/>
        <w:jc w:val="left"/>
        <w:rPr>
          <w:rFonts w:ascii="Courier New" w:hAnsi="Courier New" w:cs="Courier New"/>
          <w:szCs w:val="28"/>
          <w:shd w:val="clear" w:color="auto" w:fill="FFFFFF"/>
        </w:rPr>
      </w:pPr>
      <w:proofErr w:type="spellStart"/>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roofErr w:type="spellEnd"/>
    </w:p>
    <w:p w14:paraId="4D6F50E0" w14:textId="7CE35033"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5766BBF0" w14:textId="77777777" w:rsidR="00E16E1A" w:rsidRDefault="00D36FC5" w:rsidP="003F55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Чтобы запустить сервер приложений, необходимо перейти в директорию </w:t>
      </w:r>
      <w:proofErr w:type="spellStart"/>
      <w:r w:rsidRPr="00B868D5">
        <w:rPr>
          <w:szCs w:val="28"/>
          <w:shd w:val="clear" w:color="auto" w:fill="FFFFFF"/>
        </w:rPr>
        <w:t>rls</w:t>
      </w:r>
      <w:proofErr w:type="spellEnd"/>
      <w:r w:rsidRPr="00B868D5">
        <w:rPr>
          <w:szCs w:val="28"/>
          <w:shd w:val="clear" w:color="auto" w:fill="FFFFFF"/>
        </w:rPr>
        <w:t xml:space="preserve"> и выполнить команду:</w:t>
      </w:r>
    </w:p>
    <w:p w14:paraId="3917106C" w14:textId="03F48A35" w:rsidR="003F5522" w:rsidRDefault="00387065" w:rsidP="003F5522">
      <w:pPr>
        <w:pStyle w:val="ListParagraph"/>
        <w:spacing w:after="120" w:line="360" w:lineRule="auto"/>
        <w:ind w:left="0" w:right="4" w:firstLine="792"/>
        <w:jc w:val="left"/>
        <w:rPr>
          <w:szCs w:val="28"/>
          <w:shd w:val="clear" w:color="auto" w:fill="FFFFFF"/>
        </w:rPr>
      </w:pPr>
      <w:r w:rsidRPr="00B868D5">
        <w:rPr>
          <w:rFonts w:ascii="Courier New" w:hAnsi="Courier New" w:cs="Courier New"/>
          <w:szCs w:val="28"/>
          <w:shd w:val="clear" w:color="auto" w:fill="FFFFFF"/>
        </w:rPr>
        <w:t>./</w:t>
      </w:r>
      <w:proofErr w:type="spellStart"/>
      <w:r w:rsidR="00D36FC5" w:rsidRPr="00B868D5">
        <w:rPr>
          <w:rFonts w:ascii="Courier New" w:hAnsi="Courier New" w:cs="Courier New"/>
          <w:szCs w:val="28"/>
          <w:shd w:val="clear" w:color="auto" w:fill="FFFFFF"/>
        </w:rPr>
        <w:t>Application_server</w:t>
      </w:r>
      <w:proofErr w:type="spellEnd"/>
      <w:r w:rsidR="00D36FC5" w:rsidRPr="00B868D5">
        <w:rPr>
          <w:rFonts w:ascii="Courier New" w:hAnsi="Courier New" w:cs="Courier New"/>
          <w:szCs w:val="28"/>
          <w:shd w:val="clear" w:color="auto" w:fill="FFFFFF"/>
        </w:rPr>
        <w:t xml:space="preserve"> </w:t>
      </w:r>
      <w:r w:rsidR="003F5522" w:rsidRPr="00B868D5">
        <w:rPr>
          <w:rFonts w:ascii="Courier New" w:hAnsi="Courier New" w:cs="Courier New"/>
          <w:szCs w:val="28"/>
          <w:shd w:val="clear" w:color="auto" w:fill="FFFFFF"/>
        </w:rPr>
        <w:t>1104</w:t>
      </w:r>
      <w:r w:rsidR="003F5522" w:rsidRPr="003F5522">
        <w:rPr>
          <w:rFonts w:ascii="Courier New" w:hAnsi="Courier New" w:cs="Courier New"/>
          <w:szCs w:val="28"/>
          <w:shd w:val="clear" w:color="auto" w:fill="FFFFFF"/>
        </w:rPr>
        <w:t xml:space="preserve">, </w:t>
      </w:r>
      <w:r w:rsidR="003F5522" w:rsidRPr="003F5522">
        <w:rPr>
          <w:szCs w:val="28"/>
          <w:shd w:val="clear" w:color="auto" w:fill="FFFFFF"/>
        </w:rPr>
        <w:t>где</w:t>
      </w:r>
      <w:r w:rsidR="00D36FC5" w:rsidRPr="003F5522">
        <w:rPr>
          <w:szCs w:val="28"/>
          <w:shd w:val="clear" w:color="auto" w:fill="FFFFFF"/>
        </w:rPr>
        <w:t xml:space="preserve"> </w:t>
      </w:r>
    </w:p>
    <w:p w14:paraId="6E337E62" w14:textId="7D762930" w:rsidR="00A111AA" w:rsidRPr="003F5522" w:rsidRDefault="00D36FC5" w:rsidP="003F5522">
      <w:pPr>
        <w:pStyle w:val="ListParagraph"/>
        <w:spacing w:after="120" w:line="360" w:lineRule="auto"/>
        <w:ind w:left="0" w:right="4" w:firstLine="792"/>
        <w:jc w:val="left"/>
        <w:rPr>
          <w:szCs w:val="28"/>
          <w:shd w:val="clear" w:color="auto" w:fill="FFFFFF"/>
        </w:rPr>
      </w:pPr>
      <w:r w:rsidRPr="00EC1D56">
        <w:rPr>
          <w:i/>
          <w:iCs/>
          <w:szCs w:val="28"/>
          <w:shd w:val="clear" w:color="auto" w:fill="FFFFFF"/>
        </w:rPr>
        <w:t xml:space="preserve">1104 </w:t>
      </w:r>
      <w:r w:rsidRPr="003F5522">
        <w:rPr>
          <w:szCs w:val="28"/>
          <w:shd w:val="clear" w:color="auto" w:fill="FFFFFF"/>
        </w:rPr>
        <w:t>– ID сервера приложений в системе.</w:t>
      </w:r>
    </w:p>
    <w:p w14:paraId="60B3E18A" w14:textId="7F54E5F6" w:rsidR="00401717" w:rsidRPr="00596A51" w:rsidRDefault="00401717" w:rsidP="00BC3D22">
      <w:pPr>
        <w:pStyle w:val="ListParagraph"/>
        <w:spacing w:after="120" w:line="360" w:lineRule="auto"/>
        <w:ind w:left="0" w:right="4" w:firstLine="792"/>
        <w:jc w:val="left"/>
        <w:rPr>
          <w:i/>
          <w:iCs/>
          <w:szCs w:val="28"/>
          <w:shd w:val="clear" w:color="auto" w:fill="FFFFFF"/>
        </w:rPr>
      </w:pPr>
      <w:r w:rsidRPr="00EC1D56">
        <w:rPr>
          <w:i/>
          <w:iCs/>
          <w:szCs w:val="28"/>
          <w:shd w:val="clear" w:color="auto" w:fill="FFFFFF"/>
          <w:lang w:val="en-US"/>
        </w:rPr>
        <w:t>Application</w:t>
      </w:r>
      <w:r w:rsidRPr="00EC1D56">
        <w:rPr>
          <w:i/>
          <w:iCs/>
          <w:szCs w:val="28"/>
          <w:shd w:val="clear" w:color="auto" w:fill="FFFFFF"/>
        </w:rPr>
        <w:t>_</w:t>
      </w:r>
      <w:r w:rsidRPr="00EC1D56">
        <w:rPr>
          <w:i/>
          <w:iCs/>
          <w:szCs w:val="28"/>
          <w:shd w:val="clear" w:color="auto" w:fill="FFFFFF"/>
          <w:lang w:val="en-US"/>
        </w:rPr>
        <w:t>server</w:t>
      </w:r>
      <w:r w:rsidRPr="00D849C3">
        <w:rPr>
          <w:szCs w:val="28"/>
          <w:shd w:val="clear" w:color="auto" w:fill="FFFFFF"/>
        </w:rPr>
        <w:t xml:space="preserve"> </w:t>
      </w:r>
      <w:r w:rsidR="00D849C3" w:rsidRPr="00D849C3">
        <w:rPr>
          <w:szCs w:val="28"/>
          <w:shd w:val="clear" w:color="auto" w:fill="FFFFFF"/>
        </w:rPr>
        <w:t>–</w:t>
      </w:r>
      <w:r w:rsidRPr="00D849C3">
        <w:rPr>
          <w:szCs w:val="28"/>
          <w:shd w:val="clear" w:color="auto" w:fill="FFFFFF"/>
        </w:rPr>
        <w:t xml:space="preserve"> </w:t>
      </w:r>
      <w:r w:rsidR="00D849C3">
        <w:rPr>
          <w:szCs w:val="28"/>
          <w:shd w:val="clear" w:color="auto" w:fill="FFFFFF"/>
        </w:rPr>
        <w:t>имя</w:t>
      </w:r>
      <w:r w:rsidR="00D849C3" w:rsidRPr="00D849C3">
        <w:rPr>
          <w:szCs w:val="28"/>
          <w:shd w:val="clear" w:color="auto" w:fill="FFFFFF"/>
        </w:rPr>
        <w:t xml:space="preserve"> </w:t>
      </w:r>
      <w:r w:rsidR="00D849C3">
        <w:rPr>
          <w:szCs w:val="28"/>
          <w:shd w:val="clear" w:color="auto" w:fill="FFFFFF"/>
        </w:rPr>
        <w:t>бинарного</w:t>
      </w:r>
      <w:r w:rsidR="00D849C3" w:rsidRPr="00D849C3">
        <w:rPr>
          <w:szCs w:val="28"/>
          <w:shd w:val="clear" w:color="auto" w:fill="FFFFFF"/>
        </w:rPr>
        <w:t xml:space="preserve"> </w:t>
      </w:r>
      <w:r w:rsidR="00D849C3">
        <w:rPr>
          <w:szCs w:val="28"/>
          <w:shd w:val="clear" w:color="auto" w:fill="FFFFFF"/>
        </w:rPr>
        <w:t xml:space="preserve">исполняемого пакета, </w:t>
      </w:r>
      <w:r w:rsidR="008D6AD4">
        <w:rPr>
          <w:szCs w:val="28"/>
          <w:shd w:val="clear" w:color="auto" w:fill="FFFFFF"/>
        </w:rPr>
        <w:t xml:space="preserve">скомпилированного из файлов исходного кода сервера приложений </w:t>
      </w:r>
      <w:proofErr w:type="spellStart"/>
      <w:r w:rsidR="008D6AD4" w:rsidRPr="008D6AD4">
        <w:rPr>
          <w:i/>
          <w:iCs/>
          <w:szCs w:val="28"/>
          <w:shd w:val="clear" w:color="auto" w:fill="FFFFFF"/>
          <w:lang w:val="en-US"/>
        </w:rPr>
        <w:t>comaps</w:t>
      </w:r>
      <w:proofErr w:type="spellEnd"/>
      <w:r w:rsidR="00596A51">
        <w:rPr>
          <w:i/>
          <w:iCs/>
          <w:szCs w:val="28"/>
          <w:shd w:val="clear" w:color="auto" w:fill="FFFFFF"/>
        </w:rPr>
        <w:t>.</w:t>
      </w:r>
    </w:p>
    <w:p w14:paraId="49C288AA" w14:textId="4E1406F0" w:rsidR="00F7420F" w:rsidRPr="00F7420F" w:rsidRDefault="00DC6922" w:rsidP="00BC3D22">
      <w:pPr>
        <w:pStyle w:val="ListParagraph"/>
        <w:spacing w:after="120" w:line="360" w:lineRule="auto"/>
        <w:ind w:left="0" w:right="4" w:firstLine="792"/>
        <w:jc w:val="left"/>
        <w:rPr>
          <w:szCs w:val="28"/>
          <w:shd w:val="clear" w:color="auto" w:fill="FFFFFF"/>
        </w:rPr>
      </w:pPr>
      <w:r>
        <w:rPr>
          <w:szCs w:val="28"/>
          <w:shd w:val="clear" w:color="auto" w:fill="FFFFFF"/>
        </w:rPr>
        <w:t>После чего запустить исполняемый бинарный пакет, скомпилированный из исходного кода функции тестирования работы плагина командой:</w:t>
      </w:r>
    </w:p>
    <w:p w14:paraId="79E4B217" w14:textId="77777777" w:rsidR="003F5522" w:rsidRDefault="00DC6922" w:rsidP="00DC6922">
      <w:pPr>
        <w:spacing w:after="160" w:line="259" w:lineRule="auto"/>
        <w:ind w:firstLine="720"/>
        <w:jc w:val="left"/>
        <w:rPr>
          <w:szCs w:val="28"/>
          <w:shd w:val="clear" w:color="auto" w:fill="FFFFFF"/>
        </w:rPr>
      </w:pPr>
      <w:r w:rsidRPr="00B868D5">
        <w:rPr>
          <w:rFonts w:ascii="Courier New" w:hAnsi="Courier New" w:cs="Courier New"/>
          <w:szCs w:val="28"/>
          <w:shd w:val="clear" w:color="auto" w:fill="FFFFFF"/>
        </w:rPr>
        <w:lastRenderedPageBreak/>
        <w:t>./</w:t>
      </w:r>
      <w:proofErr w:type="spellStart"/>
      <w:r>
        <w:rPr>
          <w:rFonts w:ascii="Courier New" w:hAnsi="Courier New" w:cs="Courier New"/>
          <w:szCs w:val="28"/>
          <w:shd w:val="clear" w:color="auto" w:fill="FFFFFF"/>
          <w:lang w:val="en-US"/>
        </w:rPr>
        <w:t>test_SolverHandler</w:t>
      </w:r>
      <w:proofErr w:type="spellEnd"/>
      <w:r w:rsidRPr="00B868D5">
        <w:rPr>
          <w:rFonts w:ascii="Courier New" w:hAnsi="Courier New" w:cs="Courier New"/>
          <w:szCs w:val="28"/>
          <w:shd w:val="clear" w:color="auto" w:fill="FFFFFF"/>
        </w:rPr>
        <w:t xml:space="preserve"> 110</w:t>
      </w:r>
      <w:r w:rsidR="004D5071">
        <w:rPr>
          <w:rFonts w:ascii="Courier New" w:hAnsi="Courier New" w:cs="Courier New"/>
          <w:szCs w:val="28"/>
          <w:shd w:val="clear" w:color="auto" w:fill="FFFFFF"/>
          <w:lang w:val="en-US"/>
        </w:rPr>
        <w:t>5 192.168.1.100/1104</w:t>
      </w:r>
      <w:r w:rsidR="003F5522">
        <w:rPr>
          <w:rFonts w:ascii="Courier New" w:hAnsi="Courier New" w:cs="Courier New"/>
          <w:szCs w:val="28"/>
          <w:shd w:val="clear" w:color="auto" w:fill="FFFFFF"/>
        </w:rPr>
        <w:t xml:space="preserve">, </w:t>
      </w:r>
      <w:r w:rsidR="003F5522" w:rsidRPr="003F5522">
        <w:rPr>
          <w:szCs w:val="28"/>
          <w:shd w:val="clear" w:color="auto" w:fill="FFFFFF"/>
        </w:rPr>
        <w:t>где</w:t>
      </w:r>
    </w:p>
    <w:p w14:paraId="21620BC0" w14:textId="77070C3E" w:rsidR="007B3DC2" w:rsidRDefault="003F5522" w:rsidP="00DC6922">
      <w:pPr>
        <w:spacing w:after="160" w:line="259" w:lineRule="auto"/>
        <w:ind w:firstLine="720"/>
        <w:jc w:val="left"/>
        <w:rPr>
          <w:szCs w:val="28"/>
          <w:shd w:val="clear" w:color="auto" w:fill="FFFFFF"/>
        </w:rPr>
      </w:pPr>
      <w:r w:rsidRPr="00EC1D56">
        <w:rPr>
          <w:i/>
          <w:iCs/>
          <w:szCs w:val="28"/>
          <w:shd w:val="clear" w:color="auto" w:fill="FFFFFF"/>
        </w:rPr>
        <w:t xml:space="preserve"> </w:t>
      </w:r>
      <w:r w:rsidR="007B3DC2" w:rsidRPr="00EC1D56">
        <w:rPr>
          <w:i/>
          <w:iCs/>
          <w:szCs w:val="28"/>
          <w:shd w:val="clear" w:color="auto" w:fill="FFFFFF"/>
        </w:rPr>
        <w:t>1105</w:t>
      </w:r>
      <w:r w:rsidR="007B3DC2">
        <w:rPr>
          <w:szCs w:val="28"/>
          <w:shd w:val="clear" w:color="auto" w:fill="FFFFFF"/>
        </w:rPr>
        <w:t xml:space="preserve"> – </w:t>
      </w:r>
      <w:r w:rsidR="007B3DC2">
        <w:rPr>
          <w:szCs w:val="28"/>
          <w:shd w:val="clear" w:color="auto" w:fill="FFFFFF"/>
          <w:lang w:val="en-US"/>
        </w:rPr>
        <w:t>ID</w:t>
      </w:r>
      <w:r w:rsidR="007B3DC2" w:rsidRPr="007B3DC2">
        <w:rPr>
          <w:szCs w:val="28"/>
          <w:shd w:val="clear" w:color="auto" w:fill="FFFFFF"/>
        </w:rPr>
        <w:t xml:space="preserve"> </w:t>
      </w:r>
      <w:r w:rsidR="007B3DC2">
        <w:rPr>
          <w:szCs w:val="28"/>
          <w:shd w:val="clear" w:color="auto" w:fill="FFFFFF"/>
        </w:rPr>
        <w:t>функции тестирования в системе</w:t>
      </w:r>
      <w:r w:rsidR="00596A51">
        <w:rPr>
          <w:szCs w:val="28"/>
          <w:shd w:val="clear" w:color="auto" w:fill="FFFFFF"/>
        </w:rPr>
        <w:t>.</w:t>
      </w:r>
    </w:p>
    <w:p w14:paraId="5E87F4F8" w14:textId="77777777" w:rsidR="00596A51" w:rsidRDefault="007B3DC2" w:rsidP="00DC6922">
      <w:pPr>
        <w:spacing w:after="160" w:line="259" w:lineRule="auto"/>
        <w:ind w:firstLine="720"/>
        <w:jc w:val="left"/>
        <w:rPr>
          <w:szCs w:val="28"/>
          <w:shd w:val="clear" w:color="auto" w:fill="FFFFFF"/>
        </w:rPr>
      </w:pPr>
      <w:r w:rsidRPr="00EC1D56">
        <w:rPr>
          <w:i/>
          <w:iCs/>
          <w:szCs w:val="28"/>
          <w:shd w:val="clear" w:color="auto" w:fill="FFFFFF"/>
        </w:rPr>
        <w:t>192.168.1.100/1104</w:t>
      </w:r>
      <w:r>
        <w:rPr>
          <w:szCs w:val="28"/>
          <w:shd w:val="clear" w:color="auto" w:fill="FFFFFF"/>
        </w:rPr>
        <w:t xml:space="preserve"> </w:t>
      </w:r>
      <w:r w:rsidR="00641E36">
        <w:rPr>
          <w:szCs w:val="28"/>
          <w:shd w:val="clear" w:color="auto" w:fill="FFFFFF"/>
        </w:rPr>
        <w:t>–</w:t>
      </w:r>
      <w:r>
        <w:rPr>
          <w:szCs w:val="28"/>
          <w:shd w:val="clear" w:color="auto" w:fill="FFFFFF"/>
        </w:rPr>
        <w:t xml:space="preserve"> </w:t>
      </w:r>
      <w:r>
        <w:rPr>
          <w:szCs w:val="28"/>
          <w:shd w:val="clear" w:color="auto" w:fill="FFFFFF"/>
          <w:lang w:val="en-US"/>
        </w:rPr>
        <w:t>IP</w:t>
      </w:r>
      <w:r w:rsidR="00641E36">
        <w:rPr>
          <w:szCs w:val="28"/>
          <w:shd w:val="clear" w:color="auto" w:fill="FFFFFF"/>
        </w:rPr>
        <w:t xml:space="preserve"> адрес запущенного сервера приложений</w:t>
      </w:r>
      <w:r w:rsidR="00641E36" w:rsidRPr="00641E36">
        <w:rPr>
          <w:szCs w:val="28"/>
          <w:shd w:val="clear" w:color="auto" w:fill="FFFFFF"/>
        </w:rPr>
        <w:t>/</w:t>
      </w:r>
      <w:r w:rsidR="00641E36">
        <w:rPr>
          <w:szCs w:val="28"/>
          <w:shd w:val="clear" w:color="auto" w:fill="FFFFFF"/>
        </w:rPr>
        <w:t xml:space="preserve"> его </w:t>
      </w:r>
      <w:r w:rsidR="00641E36">
        <w:rPr>
          <w:szCs w:val="28"/>
          <w:shd w:val="clear" w:color="auto" w:fill="FFFFFF"/>
          <w:lang w:val="en-US"/>
        </w:rPr>
        <w:t>ID</w:t>
      </w:r>
      <w:r w:rsidR="00641E36">
        <w:rPr>
          <w:szCs w:val="28"/>
          <w:shd w:val="clear" w:color="auto" w:fill="FFFFFF"/>
        </w:rPr>
        <w:t xml:space="preserve"> в системе.</w:t>
      </w:r>
    </w:p>
    <w:p w14:paraId="652FA55F" w14:textId="3F4ED624" w:rsidR="00797BF5" w:rsidRDefault="00596A51" w:rsidP="00E16E1A">
      <w:pPr>
        <w:spacing w:after="160" w:line="259" w:lineRule="auto"/>
        <w:ind w:firstLine="720"/>
        <w:jc w:val="left"/>
        <w:rPr>
          <w:szCs w:val="28"/>
          <w:shd w:val="clear" w:color="auto" w:fill="FFFFFF"/>
        </w:rPr>
      </w:pPr>
      <w:r>
        <w:rPr>
          <w:szCs w:val="28"/>
          <w:shd w:val="clear" w:color="auto" w:fill="FFFFFF"/>
        </w:rPr>
        <w:t xml:space="preserve"> </w:t>
      </w:r>
      <w:r w:rsidRPr="00EC1D56">
        <w:rPr>
          <w:i/>
          <w:iCs/>
          <w:szCs w:val="28"/>
          <w:shd w:val="clear" w:color="auto" w:fill="FFFFFF"/>
          <w:lang w:val="en-US"/>
        </w:rPr>
        <w:t>Test</w:t>
      </w:r>
      <w:r w:rsidRPr="00EC1D56">
        <w:rPr>
          <w:i/>
          <w:iCs/>
          <w:szCs w:val="28"/>
          <w:shd w:val="clear" w:color="auto" w:fill="FFFFFF"/>
        </w:rPr>
        <w:t>_</w:t>
      </w:r>
      <w:proofErr w:type="spellStart"/>
      <w:r w:rsidRPr="00EC1D56">
        <w:rPr>
          <w:i/>
          <w:iCs/>
          <w:szCs w:val="28"/>
          <w:shd w:val="clear" w:color="auto" w:fill="FFFFFF"/>
          <w:lang w:val="en-US"/>
        </w:rPr>
        <w:t>SolverHandler</w:t>
      </w:r>
      <w:proofErr w:type="spellEnd"/>
      <w:r>
        <w:rPr>
          <w:szCs w:val="28"/>
          <w:shd w:val="clear" w:color="auto" w:fill="FFFFFF"/>
        </w:rPr>
        <w:t xml:space="preserve"> – имя исполняемого бинарного пакета, собранного из исходных файлов функции тестирования </w:t>
      </w:r>
      <w:r w:rsidR="00BC1F56">
        <w:rPr>
          <w:szCs w:val="28"/>
          <w:shd w:val="clear" w:color="auto" w:fill="FFFFFF"/>
        </w:rPr>
        <w:t>разработанного плагина.</w:t>
      </w:r>
      <w:r>
        <w:rPr>
          <w:szCs w:val="28"/>
          <w:shd w:val="clear" w:color="auto" w:fill="FFFFFF"/>
        </w:rPr>
        <w:t xml:space="preserve"> </w:t>
      </w:r>
    </w:p>
    <w:p w14:paraId="37D78154" w14:textId="77777777" w:rsidR="00E16E1A" w:rsidRPr="00E16E1A" w:rsidRDefault="00E16E1A" w:rsidP="00E16E1A">
      <w:pPr>
        <w:spacing w:after="160" w:line="259" w:lineRule="auto"/>
        <w:ind w:firstLine="720"/>
        <w:jc w:val="left"/>
        <w:rPr>
          <w:szCs w:val="28"/>
          <w:shd w:val="clear" w:color="auto" w:fill="FFFFFF"/>
        </w:rPr>
      </w:pPr>
    </w:p>
    <w:p w14:paraId="36EA2A0D" w14:textId="662FA1D3" w:rsidR="00B24C43" w:rsidRPr="00B868D5" w:rsidRDefault="00EB27C7" w:rsidP="008E1C42">
      <w:pPr>
        <w:pStyle w:val="ListParagraph"/>
        <w:numPr>
          <w:ilvl w:val="1"/>
          <w:numId w:val="1"/>
        </w:numPr>
        <w:spacing w:after="120" w:line="360" w:lineRule="auto"/>
        <w:ind w:left="0" w:right="4" w:firstLine="142"/>
        <w:jc w:val="left"/>
        <w:outlineLvl w:val="1"/>
        <w:rPr>
          <w:b/>
          <w:bCs/>
        </w:rPr>
      </w:pPr>
      <w:bookmarkStart w:id="32" w:name="_Toc12029908"/>
      <w:r w:rsidRPr="00B868D5">
        <w:rPr>
          <w:b/>
          <w:bCs/>
        </w:rPr>
        <w:t>Результаты тестирования</w:t>
      </w:r>
      <w:bookmarkEnd w:id="32"/>
    </w:p>
    <w:p w14:paraId="5D669B63" w14:textId="77777777" w:rsidR="004B083A"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результате тестирования были проверены </w:t>
      </w:r>
      <w:r w:rsidR="00452E2F">
        <w:rPr>
          <w:szCs w:val="28"/>
          <w:shd w:val="clear" w:color="auto" w:fill="FFFFFF"/>
        </w:rPr>
        <w:t xml:space="preserve">три возможных варианта </w:t>
      </w:r>
      <w:r w:rsidR="004B083A">
        <w:rPr>
          <w:szCs w:val="28"/>
          <w:shd w:val="clear" w:color="auto" w:fill="FFFFFF"/>
        </w:rPr>
        <w:t>выполнения плагина, а именно:</w:t>
      </w:r>
    </w:p>
    <w:p w14:paraId="4C104C8D" w14:textId="7610923F" w:rsidR="004B083A" w:rsidRDefault="004B26CE"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класса </w:t>
      </w:r>
      <w:r w:rsidRPr="004B26CE">
        <w:rPr>
          <w:i/>
          <w:iCs/>
          <w:szCs w:val="28"/>
          <w:shd w:val="clear" w:color="auto" w:fill="FFFFFF"/>
          <w:lang w:val="en-US"/>
        </w:rPr>
        <w:t>AnyMap</w:t>
      </w:r>
      <w:r>
        <w:rPr>
          <w:szCs w:val="28"/>
          <w:shd w:val="clear" w:color="auto" w:fill="FFFFFF"/>
        </w:rPr>
        <w:t>, не содержащий данных</w:t>
      </w:r>
      <w:r w:rsidR="00103FC4" w:rsidRPr="00103FC4">
        <w:rPr>
          <w:szCs w:val="28"/>
          <w:shd w:val="clear" w:color="auto" w:fill="FFFFFF"/>
        </w:rPr>
        <w:t xml:space="preserve"> </w:t>
      </w:r>
      <w:r w:rsidR="00103FC4">
        <w:rPr>
          <w:szCs w:val="28"/>
          <w:shd w:val="clear" w:color="auto" w:fill="FFFFFF"/>
        </w:rPr>
        <w:t>–</w:t>
      </w:r>
      <w:r w:rsidR="00103FC4" w:rsidRPr="00103FC4">
        <w:rPr>
          <w:szCs w:val="28"/>
          <w:shd w:val="clear" w:color="auto" w:fill="FFFFFF"/>
        </w:rPr>
        <w:t xml:space="preserve"> </w:t>
      </w:r>
      <w:r w:rsidR="00103FC4">
        <w:rPr>
          <w:szCs w:val="28"/>
          <w:shd w:val="clear" w:color="auto" w:fill="FFFFFF"/>
        </w:rPr>
        <w:t>В данном случае работа плагина должна завершиться с кодом ошибки 100</w:t>
      </w:r>
      <w:r w:rsidR="00586DF8">
        <w:rPr>
          <w:szCs w:val="28"/>
          <w:shd w:val="clear" w:color="auto" w:fill="FFFFFF"/>
        </w:rPr>
        <w:t xml:space="preserve"> (таблица 1)</w:t>
      </w:r>
      <w:r w:rsidR="007B604D">
        <w:rPr>
          <w:szCs w:val="28"/>
          <w:shd w:val="clear" w:color="auto" w:fill="FFFFFF"/>
        </w:rPr>
        <w:t>,</w:t>
      </w:r>
      <w:r w:rsidR="007B604D" w:rsidRPr="007B604D">
        <w:rPr>
          <w:szCs w:val="28"/>
          <w:shd w:val="clear" w:color="auto" w:fill="FFFFFF"/>
        </w:rPr>
        <w:t xml:space="preserve"> </w:t>
      </w:r>
      <w:r w:rsidR="007B604D">
        <w:rPr>
          <w:szCs w:val="28"/>
          <w:shd w:val="clear" w:color="auto" w:fill="FFFFFF"/>
        </w:rPr>
        <w:t>а тестирующая функция должна вернуть сообщение об ошибке в работе плагина с указанием кода ошибки</w:t>
      </w:r>
      <w:r w:rsidR="00586DF8">
        <w:rPr>
          <w:szCs w:val="28"/>
          <w:shd w:val="clear" w:color="auto" w:fill="FFFFFF"/>
        </w:rPr>
        <w:t>;</w:t>
      </w:r>
    </w:p>
    <w:p w14:paraId="366B303D" w14:textId="04C61330" w:rsidR="00586DF8" w:rsidRDefault="00586DF8"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одан объект класса , содержащий неверное имя файла входных данн</w:t>
      </w:r>
      <w:r w:rsidR="00007D6D">
        <w:rPr>
          <w:szCs w:val="28"/>
          <w:shd w:val="clear" w:color="auto" w:fill="FFFFFF"/>
        </w:rPr>
        <w:t>ых – В данном случае работа плагина должна завершиться с кодом ошибки 102 (таблица 1)</w:t>
      </w:r>
      <w:r w:rsidR="007B604D">
        <w:rPr>
          <w:szCs w:val="28"/>
          <w:shd w:val="clear" w:color="auto" w:fill="FFFFFF"/>
        </w:rPr>
        <w:t>, а тестирующая функция должна вернуть сообщение об ошибке в работе плагина с указанием кода ошибки</w:t>
      </w:r>
      <w:r w:rsidR="000831B3">
        <w:rPr>
          <w:szCs w:val="28"/>
          <w:shd w:val="clear" w:color="auto" w:fill="FFFFFF"/>
        </w:rPr>
        <w:t>;</w:t>
      </w:r>
    </w:p>
    <w:p w14:paraId="15090D92" w14:textId="49B70078" w:rsidR="000831B3" w:rsidRDefault="000831B3"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w:t>
      </w:r>
      <w:r w:rsidR="007B604D">
        <w:rPr>
          <w:szCs w:val="28"/>
          <w:shd w:val="clear" w:color="auto" w:fill="FFFFFF"/>
        </w:rPr>
        <w:t>о</w:t>
      </w:r>
      <w:r>
        <w:rPr>
          <w:szCs w:val="28"/>
          <w:shd w:val="clear" w:color="auto" w:fill="FFFFFF"/>
        </w:rPr>
        <w:t>дан объект класса , содержащий корректные данные – В данном случае работа плагина должна завершиться без ошибок, а тестирующая функция должна вывести в консоль сообщение об успешном завершении работы плагина</w:t>
      </w:r>
      <w:r w:rsidR="007B604D">
        <w:rPr>
          <w:szCs w:val="28"/>
          <w:shd w:val="clear" w:color="auto" w:fill="FFFFFF"/>
        </w:rPr>
        <w:t>.</w:t>
      </w:r>
    </w:p>
    <w:p w14:paraId="505BFA55" w14:textId="482269F5"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54AEA6C4" w:rsidR="00C3038D" w:rsidRPr="00B868D5" w:rsidRDefault="00C3038D" w:rsidP="000D1D76">
      <w:pPr>
        <w:pStyle w:val="ListParagraph"/>
        <w:numPr>
          <w:ilvl w:val="0"/>
          <w:numId w:val="36"/>
        </w:numPr>
        <w:spacing w:after="120" w:line="360" w:lineRule="auto"/>
        <w:ind w:left="0" w:right="4" w:firstLine="142"/>
        <w:jc w:val="left"/>
        <w:rPr>
          <w:szCs w:val="28"/>
          <w:shd w:val="clear" w:color="auto" w:fill="FFFFFF"/>
        </w:rPr>
      </w:pPr>
    </w:p>
    <w:p w14:paraId="739F5EE6" w14:textId="3CB2BE6E" w:rsidR="00B24C43" w:rsidRPr="00E863B4"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E863B4">
        <w:rPr>
          <w:rFonts w:ascii="Courier New" w:hAnsi="Courier New" w:cs="Courier New"/>
          <w:sz w:val="22"/>
          <w:lang w:val="en-US"/>
        </w:rPr>
        <w:t>@</w:t>
      </w:r>
      <w:r w:rsidRPr="00B868D5">
        <w:rPr>
          <w:rFonts w:ascii="Courier New" w:hAnsi="Courier New" w:cs="Courier New"/>
          <w:sz w:val="22"/>
          <w:lang w:val="en-US"/>
        </w:rPr>
        <w:t>igromov</w:t>
      </w:r>
      <w:r w:rsidRPr="00E863B4">
        <w:rPr>
          <w:rFonts w:ascii="Courier New" w:hAnsi="Courier New" w:cs="Courier New"/>
          <w:sz w:val="22"/>
          <w:lang w:val="en-US"/>
        </w:rPr>
        <w:t>-01</w:t>
      </w:r>
      <w:proofErr w:type="gramStart"/>
      <w:r w:rsidRPr="00B868D5">
        <w:rPr>
          <w:rFonts w:ascii="Courier New" w:hAnsi="Courier New" w:cs="Courier New"/>
          <w:sz w:val="22"/>
          <w:lang w:val="en-US"/>
        </w:rPr>
        <w:t>pc</w:t>
      </w:r>
      <w:r w:rsidRPr="00E863B4">
        <w:rPr>
          <w:rFonts w:ascii="Courier New" w:hAnsi="Courier New" w:cs="Courier New"/>
          <w:sz w:val="22"/>
          <w:lang w:val="en-US"/>
        </w:rPr>
        <w:t>:~</w:t>
      </w:r>
      <w:proofErr w:type="gramEnd"/>
      <w:r w:rsidRPr="00E863B4">
        <w:rPr>
          <w:rFonts w:ascii="Courier New" w:hAnsi="Courier New" w:cs="Courier New"/>
          <w:sz w:val="22"/>
          <w:lang w:val="en-US"/>
        </w:rPr>
        <w:t>$ ./</w:t>
      </w:r>
      <w:proofErr w:type="spellStart"/>
      <w:r w:rsidRPr="00B868D5">
        <w:rPr>
          <w:rFonts w:ascii="Courier New" w:hAnsi="Courier New" w:cs="Courier New"/>
          <w:sz w:val="22"/>
          <w:lang w:val="en-US"/>
        </w:rPr>
        <w:t>test</w:t>
      </w:r>
      <w:r w:rsidRPr="00E863B4">
        <w:rPr>
          <w:rFonts w:ascii="Courier New" w:hAnsi="Courier New" w:cs="Courier New"/>
          <w:sz w:val="22"/>
          <w:lang w:val="en-US"/>
        </w:rPr>
        <w:t>_</w:t>
      </w:r>
      <w:r w:rsidRPr="00B868D5">
        <w:rPr>
          <w:rFonts w:ascii="Courier New" w:hAnsi="Courier New" w:cs="Courier New"/>
          <w:sz w:val="22"/>
          <w:lang w:val="en-US"/>
        </w:rPr>
        <w:t>solverHandler</w:t>
      </w:r>
      <w:proofErr w:type="spellEnd"/>
      <w:r w:rsidRPr="00E863B4">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676CDE66" w14:textId="0ADAFB5B" w:rsidR="00CA37F8" w:rsidRPr="008F04D7" w:rsidRDefault="00C3038D" w:rsidP="008F04D7">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1EC9BA7F" w14:textId="6472A2A5" w:rsidR="00CA37F8" w:rsidRPr="00CA37F8" w:rsidRDefault="00CA37F8" w:rsidP="00BC3D22">
      <w:pPr>
        <w:spacing w:after="0" w:line="360" w:lineRule="auto"/>
        <w:ind w:right="4" w:firstLine="360"/>
        <w:jc w:val="left"/>
        <w:rPr>
          <w:szCs w:val="28"/>
        </w:rPr>
      </w:pPr>
      <w:r>
        <w:rPr>
          <w:szCs w:val="28"/>
        </w:rPr>
        <w:t>где</w:t>
      </w:r>
    </w:p>
    <w:p w14:paraId="2BE8EABA" w14:textId="042CC85C" w:rsidR="008F04D7" w:rsidRDefault="008F04D7" w:rsidP="008F04D7">
      <w:pPr>
        <w:spacing w:after="0" w:line="360" w:lineRule="auto"/>
        <w:ind w:right="4" w:firstLine="360"/>
        <w:jc w:val="left"/>
        <w:rPr>
          <w:szCs w:val="28"/>
        </w:rPr>
      </w:pPr>
      <w:r w:rsidRPr="00EC1D56">
        <w:rPr>
          <w:i/>
          <w:iCs/>
          <w:szCs w:val="28"/>
          <w:lang w:val="en-US"/>
        </w:rPr>
        <w:lastRenderedPageBreak/>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sidR="00EC1D56">
        <w:rPr>
          <w:szCs w:val="28"/>
        </w:rPr>
        <w:t>сообщение</w:t>
      </w:r>
      <w:r w:rsidR="00EC1D56" w:rsidRPr="00EC1D56">
        <w:rPr>
          <w:szCs w:val="28"/>
        </w:rPr>
        <w:t xml:space="preserve">, </w:t>
      </w:r>
      <w:r w:rsidR="00EC1D56">
        <w:rPr>
          <w:szCs w:val="28"/>
        </w:rPr>
        <w:t xml:space="preserve">означающее инициализацию функции тестирования и присвоение ей </w:t>
      </w:r>
      <w:r w:rsidR="00EC1D56">
        <w:rPr>
          <w:szCs w:val="28"/>
          <w:lang w:val="en-US"/>
        </w:rPr>
        <w:t>ID</w:t>
      </w:r>
      <w:r w:rsidR="00EC1D56" w:rsidRPr="00EC1D56">
        <w:rPr>
          <w:szCs w:val="28"/>
        </w:rPr>
        <w:t xml:space="preserve"> </w:t>
      </w:r>
      <w:r w:rsidR="00EC1D56">
        <w:rPr>
          <w:szCs w:val="28"/>
        </w:rPr>
        <w:t>процесса равного 1105</w:t>
      </w:r>
      <w:r w:rsidR="00136F7D">
        <w:rPr>
          <w:szCs w:val="28"/>
        </w:rPr>
        <w:t>.</w:t>
      </w:r>
    </w:p>
    <w:p w14:paraId="64CBFE88" w14:textId="163B8367" w:rsidR="00136F7D" w:rsidRPr="00136F7D" w:rsidRDefault="00EC1D56" w:rsidP="00136F7D">
      <w:pPr>
        <w:spacing w:after="0" w:line="360" w:lineRule="auto"/>
        <w:ind w:right="4" w:firstLine="360"/>
        <w:jc w:val="left"/>
        <w:rPr>
          <w:szCs w:val="28"/>
        </w:rPr>
      </w:pPr>
      <w:r w:rsidRPr="00136F7D">
        <w:rPr>
          <w:i/>
          <w:iCs/>
          <w:szCs w:val="28"/>
          <w:lang w:val="en-US"/>
        </w:rPr>
        <w:t>Application</w:t>
      </w:r>
      <w:r w:rsidR="00136F7D" w:rsidRPr="00136F7D">
        <w:rPr>
          <w:i/>
          <w:iCs/>
          <w:szCs w:val="28"/>
        </w:rPr>
        <w:t xml:space="preserve"> </w:t>
      </w:r>
      <w:r w:rsidR="00136F7D" w:rsidRPr="00136F7D">
        <w:rPr>
          <w:i/>
          <w:iCs/>
          <w:szCs w:val="28"/>
          <w:lang w:val="en-US"/>
        </w:rPr>
        <w:t>server</w:t>
      </w:r>
      <w:r w:rsidR="00136F7D" w:rsidRPr="00136F7D">
        <w:rPr>
          <w:i/>
          <w:iCs/>
          <w:szCs w:val="28"/>
        </w:rPr>
        <w:t xml:space="preserve"> </w:t>
      </w:r>
      <w:r w:rsidR="00136F7D" w:rsidRPr="00136F7D">
        <w:rPr>
          <w:i/>
          <w:iCs/>
          <w:szCs w:val="28"/>
          <w:lang w:val="en-US"/>
        </w:rPr>
        <w:t>SID</w:t>
      </w:r>
      <w:r w:rsidR="00136F7D" w:rsidRPr="00136F7D">
        <w:rPr>
          <w:i/>
          <w:iCs/>
          <w:szCs w:val="28"/>
        </w:rPr>
        <w:t>: 192.168.1.100/1104</w:t>
      </w:r>
      <w:r w:rsidR="00136F7D" w:rsidRPr="00136F7D">
        <w:rPr>
          <w:szCs w:val="28"/>
        </w:rPr>
        <w:t xml:space="preserve"> – </w:t>
      </w:r>
      <w:r w:rsidR="00136F7D">
        <w:rPr>
          <w:szCs w:val="28"/>
        </w:rPr>
        <w:t>сообщение</w:t>
      </w:r>
      <w:r w:rsidR="00136F7D" w:rsidRPr="00136F7D">
        <w:rPr>
          <w:szCs w:val="28"/>
        </w:rPr>
        <w:t xml:space="preserve">, </w:t>
      </w:r>
      <w:r w:rsidR="00136F7D">
        <w:rPr>
          <w:szCs w:val="28"/>
        </w:rPr>
        <w:t>означающее</w:t>
      </w:r>
      <w:r w:rsidR="00136F7D" w:rsidRPr="00136F7D">
        <w:rPr>
          <w:szCs w:val="28"/>
        </w:rPr>
        <w:t xml:space="preserve">, </w:t>
      </w:r>
      <w:r w:rsidR="00136F7D">
        <w:rPr>
          <w:szCs w:val="28"/>
        </w:rPr>
        <w:t>что тестовая функция определила сервер приложений и подключилась к нему.</w:t>
      </w:r>
    </w:p>
    <w:p w14:paraId="5101D1E5" w14:textId="4AEF17AF" w:rsidR="00136F7D" w:rsidRPr="00136F7D" w:rsidRDefault="00136F7D" w:rsidP="00136F7D">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341F8750" w14:textId="2353601D" w:rsidR="00136F7D" w:rsidRPr="00136F7D" w:rsidRDefault="00136F7D" w:rsidP="00136F7D">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00 (таблица 1).</w:t>
      </w:r>
    </w:p>
    <w:p w14:paraId="67622446" w14:textId="7CA26AF6" w:rsidR="0045535F" w:rsidRDefault="00136F7D" w:rsidP="008831E2">
      <w:pPr>
        <w:spacing w:after="0" w:line="360" w:lineRule="auto"/>
        <w:ind w:right="4" w:firstLine="360"/>
        <w:jc w:val="left"/>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w:t>
      </w:r>
      <w:r w:rsidRPr="008831E2">
        <w:rPr>
          <w:i/>
          <w:iCs/>
          <w:szCs w:val="28"/>
        </w:rPr>
        <w:t xml:space="preserve"> </w:t>
      </w:r>
      <w:r w:rsidR="008831E2" w:rsidRPr="008831E2">
        <w:rPr>
          <w:szCs w:val="28"/>
        </w:rPr>
        <w:t xml:space="preserve">- </w:t>
      </w:r>
      <w:r w:rsidR="008831E2">
        <w:rPr>
          <w:szCs w:val="28"/>
        </w:rPr>
        <w:t>сообщение</w:t>
      </w:r>
      <w:r w:rsidR="008831E2" w:rsidRPr="008831E2">
        <w:rPr>
          <w:szCs w:val="28"/>
        </w:rPr>
        <w:t xml:space="preserve">, </w:t>
      </w:r>
      <w:r w:rsidR="008831E2">
        <w:rPr>
          <w:szCs w:val="28"/>
        </w:rPr>
        <w:t>означающее</w:t>
      </w:r>
      <w:r w:rsidR="008831E2" w:rsidRPr="008831E2">
        <w:rPr>
          <w:szCs w:val="28"/>
        </w:rPr>
        <w:t xml:space="preserve">, </w:t>
      </w:r>
      <w:r w:rsidR="008831E2">
        <w:rPr>
          <w:szCs w:val="28"/>
        </w:rPr>
        <w:t>что</w:t>
      </w:r>
      <w:r w:rsidR="008831E2" w:rsidRPr="008831E2">
        <w:rPr>
          <w:szCs w:val="28"/>
        </w:rPr>
        <w:t xml:space="preserve"> </w:t>
      </w:r>
      <w:r w:rsidR="008831E2">
        <w:rPr>
          <w:szCs w:val="28"/>
        </w:rPr>
        <w:t>выполнение тестируемого плагина завершено.</w:t>
      </w:r>
    </w:p>
    <w:p w14:paraId="3976DC96" w14:textId="77777777" w:rsidR="008831E2" w:rsidRPr="008831E2" w:rsidRDefault="008831E2" w:rsidP="008831E2">
      <w:pPr>
        <w:spacing w:after="0" w:line="360" w:lineRule="auto"/>
        <w:ind w:right="4" w:firstLine="360"/>
        <w:jc w:val="left"/>
        <w:rPr>
          <w:szCs w:val="28"/>
        </w:rPr>
      </w:pPr>
    </w:p>
    <w:p w14:paraId="765DE205" w14:textId="43BFE9FF"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5B570808" w:rsidR="00B24C43" w:rsidRDefault="00C3038D" w:rsidP="00BC3D22">
      <w:pPr>
        <w:spacing w:after="0" w:line="360" w:lineRule="auto"/>
        <w:ind w:right="4" w:firstLine="360"/>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36187083" w14:textId="77777777" w:rsidR="008831E2" w:rsidRPr="00CA37F8" w:rsidRDefault="008831E2" w:rsidP="008831E2">
      <w:pPr>
        <w:spacing w:after="0" w:line="360" w:lineRule="auto"/>
        <w:ind w:right="4" w:firstLine="360"/>
        <w:jc w:val="left"/>
        <w:rPr>
          <w:szCs w:val="28"/>
        </w:rPr>
      </w:pPr>
      <w:r>
        <w:rPr>
          <w:szCs w:val="28"/>
        </w:rPr>
        <w:t>где</w:t>
      </w:r>
    </w:p>
    <w:p w14:paraId="62A130F9"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5CE0A310"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30DC7827"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14FA33C2" w14:textId="39715D71" w:rsidR="008831E2" w:rsidRPr="00136F7D" w:rsidRDefault="008831E2" w:rsidP="008831E2">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w:t>
      </w:r>
      <w:r w:rsidR="00A02320">
        <w:rPr>
          <w:szCs w:val="28"/>
        </w:rPr>
        <w:t>02</w:t>
      </w:r>
      <w:r>
        <w:rPr>
          <w:szCs w:val="28"/>
        </w:rPr>
        <w:t xml:space="preserve"> (таблица 1).</w:t>
      </w:r>
    </w:p>
    <w:p w14:paraId="77751486" w14:textId="5DA046CF" w:rsidR="0045535F" w:rsidRDefault="008831E2" w:rsidP="008831E2">
      <w:pPr>
        <w:spacing w:after="0" w:line="360" w:lineRule="auto"/>
        <w:ind w:right="4" w:firstLine="360"/>
        <w:rPr>
          <w:szCs w:val="28"/>
        </w:rPr>
      </w:pPr>
      <w:r w:rsidRPr="00136F7D">
        <w:rPr>
          <w:i/>
          <w:iCs/>
          <w:szCs w:val="28"/>
          <w:lang w:val="en-US"/>
        </w:rPr>
        <w:lastRenderedPageBreak/>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545CF491" w14:textId="77777777" w:rsidR="008831E2" w:rsidRPr="008831E2" w:rsidRDefault="008831E2" w:rsidP="008831E2">
      <w:pPr>
        <w:spacing w:after="0" w:line="360" w:lineRule="auto"/>
        <w:ind w:right="4" w:firstLine="360"/>
        <w:rPr>
          <w:szCs w:val="28"/>
        </w:rPr>
      </w:pPr>
    </w:p>
    <w:p w14:paraId="4FBA5585" w14:textId="3F27370A"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36E070E0"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0D1F3F69" w14:textId="77777777" w:rsidR="008831E2" w:rsidRPr="00CA37F8" w:rsidRDefault="008831E2" w:rsidP="008831E2">
      <w:pPr>
        <w:spacing w:after="0" w:line="360" w:lineRule="auto"/>
        <w:ind w:right="4" w:firstLine="360"/>
        <w:jc w:val="left"/>
        <w:rPr>
          <w:szCs w:val="28"/>
        </w:rPr>
      </w:pPr>
      <w:r>
        <w:rPr>
          <w:szCs w:val="28"/>
        </w:rPr>
        <w:t>где</w:t>
      </w:r>
    </w:p>
    <w:p w14:paraId="02D065BB"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0FDB6E75"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702948D5"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55E7626A" w14:textId="77777777" w:rsidR="00A02320" w:rsidRPr="00A02320" w:rsidRDefault="00A02320" w:rsidP="00A02320">
      <w:pPr>
        <w:spacing w:after="0" w:line="360" w:lineRule="auto"/>
        <w:ind w:right="4" w:firstLine="360"/>
        <w:jc w:val="left"/>
        <w:rPr>
          <w:i/>
          <w:iCs/>
          <w:szCs w:val="28"/>
          <w:lang w:val="en-US"/>
        </w:rPr>
      </w:pPr>
      <w:r w:rsidRPr="00A02320">
        <w:rPr>
          <w:i/>
          <w:iCs/>
          <w:szCs w:val="28"/>
          <w:lang w:val="en-US"/>
        </w:rPr>
        <w:t>Plugin was executed without errors.</w:t>
      </w:r>
    </w:p>
    <w:p w14:paraId="7ADC0B69" w14:textId="054D7CD3" w:rsidR="008831E2" w:rsidRPr="00A02320" w:rsidRDefault="00A02320" w:rsidP="00A02320">
      <w:pPr>
        <w:spacing w:after="0" w:line="360" w:lineRule="auto"/>
        <w:ind w:right="4" w:firstLine="360"/>
        <w:jc w:val="left"/>
        <w:rPr>
          <w:rFonts w:ascii="Courier New" w:hAnsi="Courier New" w:cs="Courier New"/>
          <w:sz w:val="22"/>
        </w:rPr>
      </w:pPr>
      <w:r w:rsidRPr="00A02320">
        <w:rPr>
          <w:i/>
          <w:iCs/>
          <w:szCs w:val="28"/>
          <w:lang w:val="en-US"/>
        </w:rPr>
        <w:t>Everything</w:t>
      </w:r>
      <w:r w:rsidRPr="00A02320">
        <w:rPr>
          <w:i/>
          <w:iCs/>
          <w:szCs w:val="28"/>
        </w:rPr>
        <w:t xml:space="preserve"> </w:t>
      </w:r>
      <w:r w:rsidRPr="00A02320">
        <w:rPr>
          <w:i/>
          <w:iCs/>
          <w:szCs w:val="28"/>
          <w:lang w:val="en-US"/>
        </w:rPr>
        <w:t>works</w:t>
      </w:r>
      <w:r w:rsidRPr="00A02320">
        <w:rPr>
          <w:i/>
          <w:iCs/>
          <w:szCs w:val="28"/>
        </w:rPr>
        <w:t xml:space="preserve"> </w:t>
      </w:r>
      <w:r w:rsidRPr="00A02320">
        <w:rPr>
          <w:i/>
          <w:iCs/>
          <w:szCs w:val="28"/>
          <w:lang w:val="en-US"/>
        </w:rPr>
        <w:t>well</w:t>
      </w:r>
      <w:r w:rsidRPr="00A02320">
        <w:rPr>
          <w:i/>
          <w:iCs/>
          <w:szCs w:val="28"/>
        </w:rPr>
        <w:t>!</w:t>
      </w:r>
      <w:r>
        <w:rPr>
          <w:rFonts w:ascii="Courier New" w:hAnsi="Courier New" w:cs="Courier New"/>
          <w:sz w:val="22"/>
        </w:rPr>
        <w:t xml:space="preserve"> </w:t>
      </w:r>
      <w:r w:rsidR="008831E2">
        <w:rPr>
          <w:szCs w:val="28"/>
        </w:rPr>
        <w:t xml:space="preserve">– сообщение, означающее, что тестируемый плагин в процессе своего выполнения </w:t>
      </w:r>
      <w:r>
        <w:rPr>
          <w:szCs w:val="28"/>
        </w:rPr>
        <w:t>не вернул никакой ошибки, а, следовательно – выполнился корректно.</w:t>
      </w:r>
    </w:p>
    <w:p w14:paraId="0E14455A" w14:textId="66AEBB0C" w:rsidR="00B24C43" w:rsidRPr="008831E2" w:rsidRDefault="008831E2" w:rsidP="008831E2">
      <w:pPr>
        <w:spacing w:after="0" w:line="360" w:lineRule="auto"/>
        <w:ind w:right="4" w:firstLine="360"/>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64232B65" w14:textId="3B8132F8" w:rsidR="00C3038D" w:rsidRPr="008831E2" w:rsidRDefault="00C3038D" w:rsidP="00BC3D22">
      <w:pPr>
        <w:spacing w:after="0" w:line="360" w:lineRule="auto"/>
        <w:ind w:right="4" w:firstLine="360"/>
        <w:jc w:val="center"/>
        <w:rPr>
          <w:szCs w:val="28"/>
        </w:rPr>
      </w:pPr>
    </w:p>
    <w:p w14:paraId="03480955" w14:textId="76C5207C" w:rsidR="00C3038D" w:rsidRPr="00B868D5" w:rsidRDefault="00C50846" w:rsidP="005C5FF2">
      <w:pPr>
        <w:spacing w:after="0" w:line="360" w:lineRule="auto"/>
        <w:ind w:right="4" w:firstLine="360"/>
        <w:jc w:val="left"/>
        <w:rPr>
          <w:szCs w:val="28"/>
        </w:rPr>
      </w:pPr>
      <w:r>
        <w:rPr>
          <w:szCs w:val="28"/>
        </w:rPr>
        <w:t>В последнем случае сервер приложений вернул результат</w:t>
      </w:r>
      <w:r w:rsidR="005C5FF2">
        <w:rPr>
          <w:szCs w:val="28"/>
        </w:rPr>
        <w:t xml:space="preserve"> выполнения тестового плагина, представленный ниже:</w:t>
      </w:r>
      <w:r>
        <w:rPr>
          <w:szCs w:val="28"/>
        </w:rPr>
        <w:t xml:space="preserve"> </w:t>
      </w:r>
    </w:p>
    <w:p w14:paraId="57A6D641" w14:textId="44716231" w:rsidR="00C3038D" w:rsidRPr="00823E90" w:rsidRDefault="00C3038D" w:rsidP="00BC3D22">
      <w:pPr>
        <w:spacing w:after="0" w:line="360" w:lineRule="auto"/>
        <w:ind w:right="4" w:firstLine="360"/>
        <w:rPr>
          <w:rFonts w:ascii="Courier New" w:hAnsi="Courier New" w:cs="Courier New"/>
          <w:szCs w:val="28"/>
        </w:rPr>
      </w:pPr>
      <w:r w:rsidRPr="00B868D5">
        <w:rPr>
          <w:rFonts w:ascii="Courier New" w:hAnsi="Courier New" w:cs="Courier New"/>
          <w:szCs w:val="28"/>
          <w:lang w:val="en-US"/>
        </w:rPr>
        <w:t>predicate</w:t>
      </w:r>
      <w:r w:rsidRPr="00823E90">
        <w:rPr>
          <w:rFonts w:ascii="Courier New" w:hAnsi="Courier New" w:cs="Courier New"/>
          <w:szCs w:val="28"/>
        </w:rPr>
        <w:t>_1</w:t>
      </w:r>
    </w:p>
    <w:p w14:paraId="1C2AC900" w14:textId="3BBB53DC" w:rsidR="002D758C" w:rsidRPr="00823E90" w:rsidRDefault="00C3038D" w:rsidP="002D758C">
      <w:pPr>
        <w:spacing w:after="0" w:line="360" w:lineRule="auto"/>
        <w:ind w:right="4" w:firstLine="360"/>
        <w:rPr>
          <w:rFonts w:ascii="Courier New" w:hAnsi="Courier New" w:cs="Courier New"/>
          <w:szCs w:val="28"/>
        </w:rPr>
      </w:pPr>
      <w:r w:rsidRPr="00B868D5">
        <w:rPr>
          <w:rFonts w:ascii="Courier New" w:hAnsi="Courier New" w:cs="Courier New"/>
          <w:szCs w:val="28"/>
          <w:lang w:val="en-US"/>
        </w:rPr>
        <w:t>function</w:t>
      </w:r>
      <w:r w:rsidRPr="00823E90">
        <w:rPr>
          <w:rFonts w:ascii="Courier New" w:hAnsi="Courier New" w:cs="Courier New"/>
          <w:szCs w:val="28"/>
        </w:rPr>
        <w:t>_</w:t>
      </w:r>
      <w:r w:rsidR="002D758C">
        <w:rPr>
          <w:rFonts w:ascii="Courier New" w:hAnsi="Courier New" w:cs="Courier New"/>
          <w:szCs w:val="28"/>
          <w:lang w:val="en-US"/>
        </w:rPr>
        <w:t>1</w:t>
      </w:r>
      <w:r w:rsidR="002D758C" w:rsidRPr="002D758C">
        <w:rPr>
          <w:rFonts w:ascii="Courier New" w:hAnsi="Courier New" w:cs="Courier New"/>
          <w:szCs w:val="28"/>
        </w:rPr>
        <w:t xml:space="preserve"> </w:t>
      </w:r>
    </w:p>
    <w:p w14:paraId="4CD0BD1A" w14:textId="07D5C436" w:rsidR="00C3038D" w:rsidRPr="00823E90" w:rsidRDefault="002D758C" w:rsidP="002D758C">
      <w:pPr>
        <w:spacing w:after="0" w:line="360" w:lineRule="auto"/>
        <w:ind w:right="4" w:firstLine="360"/>
        <w:rPr>
          <w:rFonts w:ascii="Courier New" w:hAnsi="Courier New" w:cs="Courier New"/>
          <w:szCs w:val="28"/>
        </w:rPr>
      </w:pPr>
      <w:r w:rsidRPr="00B868D5">
        <w:rPr>
          <w:rFonts w:ascii="Courier New" w:hAnsi="Courier New" w:cs="Courier New"/>
          <w:szCs w:val="28"/>
          <w:lang w:val="en-US"/>
        </w:rPr>
        <w:t>function</w:t>
      </w:r>
      <w:r w:rsidRPr="00823E90">
        <w:rPr>
          <w:rFonts w:ascii="Courier New" w:hAnsi="Courier New" w:cs="Courier New"/>
          <w:szCs w:val="28"/>
        </w:rPr>
        <w:t>_2</w:t>
      </w:r>
    </w:p>
    <w:p w14:paraId="35F9B9E3" w14:textId="4CC0857E" w:rsidR="00C3038D" w:rsidRDefault="00C3038D" w:rsidP="00BC3D22">
      <w:pPr>
        <w:spacing w:after="0" w:line="360" w:lineRule="auto"/>
        <w:ind w:right="4" w:firstLine="360"/>
        <w:rPr>
          <w:rFonts w:ascii="Courier New" w:hAnsi="Courier New" w:cs="Courier New"/>
          <w:szCs w:val="28"/>
        </w:rPr>
      </w:pPr>
      <w:r w:rsidRPr="00B868D5">
        <w:rPr>
          <w:rFonts w:ascii="Courier New" w:hAnsi="Courier New" w:cs="Courier New"/>
          <w:szCs w:val="28"/>
          <w:lang w:val="en-US"/>
        </w:rPr>
        <w:t>function</w:t>
      </w:r>
      <w:r w:rsidRPr="00823E90">
        <w:rPr>
          <w:rFonts w:ascii="Courier New" w:hAnsi="Courier New" w:cs="Courier New"/>
          <w:szCs w:val="28"/>
        </w:rPr>
        <w:t>_3</w:t>
      </w:r>
    </w:p>
    <w:p w14:paraId="504FDBC5" w14:textId="3C22061D" w:rsidR="005C5FF2" w:rsidRDefault="005C5FF2" w:rsidP="005C5FF2">
      <w:pPr>
        <w:spacing w:after="0" w:line="360" w:lineRule="auto"/>
        <w:ind w:right="4"/>
        <w:rPr>
          <w:szCs w:val="28"/>
        </w:rPr>
      </w:pPr>
      <w:r>
        <w:rPr>
          <w:szCs w:val="28"/>
        </w:rPr>
        <w:lastRenderedPageBreak/>
        <w:t>где</w:t>
      </w:r>
      <w:r w:rsidR="00503B51">
        <w:rPr>
          <w:szCs w:val="28"/>
        </w:rPr>
        <w:t>:</w:t>
      </w:r>
    </w:p>
    <w:p w14:paraId="4AD0A7FC" w14:textId="3C19265C" w:rsidR="002D758C" w:rsidRPr="001D5D92" w:rsidRDefault="0037733B" w:rsidP="002D758C">
      <w:pPr>
        <w:spacing w:after="0" w:line="360" w:lineRule="auto"/>
        <w:ind w:right="4" w:firstLine="284"/>
        <w:rPr>
          <w:szCs w:val="28"/>
        </w:rPr>
      </w:pPr>
      <w:r>
        <w:rPr>
          <w:szCs w:val="28"/>
          <w:lang w:val="en-US"/>
        </w:rPr>
        <w:t>predicate</w:t>
      </w:r>
      <w:r w:rsidRPr="00731A4F">
        <w:rPr>
          <w:szCs w:val="28"/>
        </w:rPr>
        <w:t>_1 –</w:t>
      </w:r>
      <w:r w:rsidR="0091168E" w:rsidRPr="00731A4F">
        <w:rPr>
          <w:szCs w:val="28"/>
        </w:rPr>
        <w:t xml:space="preserve"> </w:t>
      </w:r>
      <w:r w:rsidR="00731A4F">
        <w:rPr>
          <w:szCs w:val="28"/>
        </w:rPr>
        <w:t>результат</w:t>
      </w:r>
      <w:r w:rsidR="00731A4F" w:rsidRPr="00731A4F">
        <w:rPr>
          <w:szCs w:val="28"/>
        </w:rPr>
        <w:t xml:space="preserve"> </w:t>
      </w:r>
      <w:r w:rsidR="00731A4F">
        <w:rPr>
          <w:szCs w:val="28"/>
        </w:rPr>
        <w:t>выполнения</w:t>
      </w:r>
      <w:r w:rsidR="008812EA">
        <w:rPr>
          <w:szCs w:val="28"/>
        </w:rPr>
        <w:t xml:space="preserve"> соответствующей</w:t>
      </w:r>
      <w:r w:rsidR="00731A4F">
        <w:rPr>
          <w:szCs w:val="28"/>
        </w:rPr>
        <w:t xml:space="preserve"> функции-предиката. </w:t>
      </w:r>
      <w:r w:rsidR="00A24315">
        <w:rPr>
          <w:szCs w:val="28"/>
        </w:rPr>
        <w:t xml:space="preserve">Проверяет возможность </w:t>
      </w:r>
      <w:r w:rsidR="008812EA">
        <w:rPr>
          <w:szCs w:val="28"/>
        </w:rPr>
        <w:t>переход</w:t>
      </w:r>
      <w:r w:rsidR="00A24315">
        <w:rPr>
          <w:szCs w:val="28"/>
        </w:rPr>
        <w:t>а</w:t>
      </w:r>
      <w:r w:rsidR="008812EA">
        <w:rPr>
          <w:szCs w:val="28"/>
        </w:rPr>
        <w:t xml:space="preserve"> графовой модели из состояния </w:t>
      </w:r>
      <w:r w:rsidR="008812EA">
        <w:rPr>
          <w:szCs w:val="28"/>
          <w:lang w:val="en-US"/>
        </w:rPr>
        <w:t>INPUT</w:t>
      </w:r>
      <w:r w:rsidR="001D5D92" w:rsidRPr="001D5D92">
        <w:rPr>
          <w:szCs w:val="28"/>
        </w:rPr>
        <w:t xml:space="preserve"> </w:t>
      </w:r>
      <w:r w:rsidR="001D5D92">
        <w:rPr>
          <w:szCs w:val="28"/>
        </w:rPr>
        <w:t>в состояние</w:t>
      </w:r>
      <w:r w:rsidR="001D5D92" w:rsidRPr="001D5D92">
        <w:rPr>
          <w:szCs w:val="28"/>
        </w:rPr>
        <w:t xml:space="preserve"> </w:t>
      </w:r>
      <w:r w:rsidR="001D5D92">
        <w:rPr>
          <w:szCs w:val="28"/>
          <w:lang w:val="en-US"/>
        </w:rPr>
        <w:t>HOM</w:t>
      </w:r>
      <w:r w:rsidR="001D5D92" w:rsidRPr="001D5D92">
        <w:rPr>
          <w:szCs w:val="28"/>
        </w:rPr>
        <w:t>_</w:t>
      </w:r>
      <w:r w:rsidR="001D5D92">
        <w:rPr>
          <w:szCs w:val="28"/>
          <w:lang w:val="en-US"/>
        </w:rPr>
        <w:t>POST</w:t>
      </w:r>
      <w:r w:rsidR="001D5D92">
        <w:rPr>
          <w:szCs w:val="28"/>
        </w:rPr>
        <w:t>.</w:t>
      </w:r>
      <w:r w:rsidR="002D758C" w:rsidRPr="002D758C">
        <w:rPr>
          <w:szCs w:val="28"/>
        </w:rPr>
        <w:t xml:space="preserve"> </w:t>
      </w:r>
    </w:p>
    <w:p w14:paraId="3069677D" w14:textId="5D1A9800" w:rsidR="00280C72" w:rsidRPr="001D5D92" w:rsidRDefault="002D758C" w:rsidP="002D758C">
      <w:pPr>
        <w:spacing w:after="0" w:line="360" w:lineRule="auto"/>
        <w:ind w:right="4" w:firstLine="284"/>
        <w:rPr>
          <w:szCs w:val="28"/>
        </w:rPr>
      </w:pPr>
      <w:r>
        <w:rPr>
          <w:szCs w:val="28"/>
          <w:lang w:val="en-US"/>
        </w:rPr>
        <w:t>function</w:t>
      </w:r>
      <w:r w:rsidRPr="00731A4F">
        <w:rPr>
          <w:szCs w:val="28"/>
        </w:rPr>
        <w:t>_</w:t>
      </w:r>
      <w:r w:rsidRPr="002D758C">
        <w:rPr>
          <w:szCs w:val="28"/>
        </w:rPr>
        <w:t>1</w:t>
      </w:r>
      <w:r w:rsidRPr="00731A4F">
        <w:rPr>
          <w:szCs w:val="28"/>
        </w:rPr>
        <w:t xml:space="preserve"> – </w:t>
      </w:r>
      <w:r>
        <w:rPr>
          <w:szCs w:val="28"/>
        </w:rPr>
        <w:t xml:space="preserve">результат выполнения соответствующей функции перехода. Соответствует переходу графовой модели из состояния </w:t>
      </w:r>
      <w:r w:rsidR="00A24315">
        <w:rPr>
          <w:szCs w:val="28"/>
          <w:lang w:val="en-US"/>
        </w:rPr>
        <w:t>INPUT</w:t>
      </w:r>
      <w:r w:rsidR="00A24315" w:rsidRPr="001D5D92">
        <w:rPr>
          <w:szCs w:val="28"/>
        </w:rPr>
        <w:t xml:space="preserve"> </w:t>
      </w:r>
      <w:r>
        <w:rPr>
          <w:szCs w:val="28"/>
        </w:rPr>
        <w:t xml:space="preserve">в состояние </w:t>
      </w:r>
      <w:r w:rsidR="00A24315">
        <w:rPr>
          <w:szCs w:val="28"/>
          <w:lang w:val="en-US"/>
        </w:rPr>
        <w:t>HOM</w:t>
      </w:r>
      <w:r w:rsidR="00A24315" w:rsidRPr="001D5D92">
        <w:rPr>
          <w:szCs w:val="28"/>
        </w:rPr>
        <w:t>_</w:t>
      </w:r>
      <w:r w:rsidR="00A24315">
        <w:rPr>
          <w:szCs w:val="28"/>
          <w:lang w:val="en-US"/>
        </w:rPr>
        <w:t>POST</w:t>
      </w:r>
      <w:r w:rsidRPr="00A02711">
        <w:rPr>
          <w:szCs w:val="28"/>
        </w:rPr>
        <w:t>.</w:t>
      </w:r>
    </w:p>
    <w:p w14:paraId="4EFA2254" w14:textId="6D32FDB3" w:rsidR="0037733B" w:rsidRPr="00A02711" w:rsidRDefault="0037733B" w:rsidP="0037733B">
      <w:pPr>
        <w:spacing w:after="0" w:line="360" w:lineRule="auto"/>
        <w:ind w:right="4" w:firstLine="284"/>
        <w:rPr>
          <w:szCs w:val="28"/>
        </w:rPr>
      </w:pPr>
      <w:r>
        <w:rPr>
          <w:szCs w:val="28"/>
          <w:lang w:val="en-US"/>
        </w:rPr>
        <w:t>function</w:t>
      </w:r>
      <w:r w:rsidRPr="00731A4F">
        <w:rPr>
          <w:szCs w:val="28"/>
        </w:rPr>
        <w:t xml:space="preserve">_2 – </w:t>
      </w:r>
      <w:r w:rsidR="001D5D92">
        <w:rPr>
          <w:szCs w:val="28"/>
        </w:rPr>
        <w:t xml:space="preserve">результат выполнения </w:t>
      </w:r>
      <w:r w:rsidR="00FE292A">
        <w:rPr>
          <w:szCs w:val="28"/>
        </w:rPr>
        <w:t xml:space="preserve">соответствующей функции перехода. Соответствует переходу графовой модели из состояния </w:t>
      </w:r>
      <w:r w:rsidR="00B13840">
        <w:rPr>
          <w:szCs w:val="28"/>
          <w:lang w:val="en-US"/>
        </w:rPr>
        <w:t>HOM</w:t>
      </w:r>
      <w:r w:rsidR="00B13840" w:rsidRPr="00B13840">
        <w:rPr>
          <w:szCs w:val="28"/>
        </w:rPr>
        <w:t>_</w:t>
      </w:r>
      <w:r w:rsidR="00B13840">
        <w:rPr>
          <w:szCs w:val="28"/>
          <w:lang w:val="en-US"/>
        </w:rPr>
        <w:t>POST</w:t>
      </w:r>
      <w:r w:rsidR="00B13840" w:rsidRPr="00B13840">
        <w:rPr>
          <w:szCs w:val="28"/>
        </w:rPr>
        <w:t xml:space="preserve"> </w:t>
      </w:r>
      <w:r w:rsidR="00B13840">
        <w:rPr>
          <w:szCs w:val="28"/>
        </w:rPr>
        <w:t xml:space="preserve">в состояние </w:t>
      </w:r>
      <w:r w:rsidR="00B13840">
        <w:rPr>
          <w:szCs w:val="28"/>
          <w:lang w:val="en-US"/>
        </w:rPr>
        <w:t>SOLVED</w:t>
      </w:r>
      <w:r w:rsidR="00B13840" w:rsidRPr="00B13840">
        <w:rPr>
          <w:szCs w:val="28"/>
        </w:rPr>
        <w:t>_2</w:t>
      </w:r>
      <w:r w:rsidR="00A02711" w:rsidRPr="00A02711">
        <w:rPr>
          <w:szCs w:val="28"/>
        </w:rPr>
        <w:t>.</w:t>
      </w:r>
    </w:p>
    <w:p w14:paraId="08EF2B73" w14:textId="45371B5F" w:rsidR="0037733B" w:rsidRPr="00FE292A" w:rsidRDefault="000E0E42" w:rsidP="0037733B">
      <w:pPr>
        <w:spacing w:after="0" w:line="360" w:lineRule="auto"/>
        <w:ind w:right="4" w:firstLine="284"/>
        <w:rPr>
          <w:szCs w:val="28"/>
        </w:rPr>
      </w:pPr>
      <w:r>
        <w:rPr>
          <w:szCs w:val="28"/>
          <w:lang w:val="en-US"/>
        </w:rPr>
        <w:t>function</w:t>
      </w:r>
      <w:r w:rsidRPr="00FE292A">
        <w:rPr>
          <w:szCs w:val="28"/>
        </w:rPr>
        <w:t>_3 –</w:t>
      </w:r>
      <w:r w:rsidR="00A02711" w:rsidRPr="00A02711">
        <w:rPr>
          <w:szCs w:val="28"/>
        </w:rPr>
        <w:t xml:space="preserve"> </w:t>
      </w:r>
      <w:r w:rsidR="00A02711">
        <w:rPr>
          <w:szCs w:val="28"/>
        </w:rPr>
        <w:t xml:space="preserve">результат выполнения соответствующей функции. Соответствует переходу графовой модели в состояние </w:t>
      </w:r>
      <w:r w:rsidR="00A02711">
        <w:rPr>
          <w:szCs w:val="28"/>
          <w:lang w:val="en-US"/>
        </w:rPr>
        <w:t>FINALIZED</w:t>
      </w:r>
      <w:r w:rsidR="00A02711" w:rsidRPr="00A02711">
        <w:rPr>
          <w:szCs w:val="28"/>
        </w:rPr>
        <w:t xml:space="preserve"> </w:t>
      </w:r>
      <w:r w:rsidR="00A02711">
        <w:rPr>
          <w:szCs w:val="28"/>
        </w:rPr>
        <w:t>и завершению её обработки.</w:t>
      </w:r>
      <w:r w:rsidRPr="00FE292A">
        <w:rPr>
          <w:szCs w:val="28"/>
        </w:rPr>
        <w:t xml:space="preserve"> </w:t>
      </w:r>
    </w:p>
    <w:p w14:paraId="6CF88F0F" w14:textId="77777777" w:rsidR="000E0E42" w:rsidRPr="00FE292A" w:rsidRDefault="000E0E42" w:rsidP="0037733B">
      <w:pPr>
        <w:spacing w:after="0" w:line="360" w:lineRule="auto"/>
        <w:ind w:right="4" w:firstLine="284"/>
        <w:rPr>
          <w:szCs w:val="28"/>
        </w:rPr>
      </w:pPr>
    </w:p>
    <w:p w14:paraId="02F20466" w14:textId="77777777" w:rsidR="00C3038D" w:rsidRPr="00FE292A" w:rsidRDefault="00C3038D" w:rsidP="00BC3D22">
      <w:pPr>
        <w:spacing w:after="0" w:line="360" w:lineRule="auto"/>
        <w:ind w:right="4" w:firstLine="360"/>
        <w:rPr>
          <w:rFonts w:ascii="Courier New" w:hAnsi="Courier New" w:cs="Courier New"/>
          <w:szCs w:val="28"/>
        </w:rPr>
      </w:pPr>
    </w:p>
    <w:p w14:paraId="592A08C8" w14:textId="40F99E85" w:rsidR="00B24C43" w:rsidRPr="00145E0F" w:rsidRDefault="00B24C43" w:rsidP="00BC3D22">
      <w:pPr>
        <w:pStyle w:val="Heading1"/>
        <w:ind w:right="4"/>
        <w:jc w:val="center"/>
        <w:rPr>
          <w:rFonts w:ascii="Times New Roman" w:hAnsi="Times New Roman" w:cs="Times New Roman"/>
          <w:b/>
          <w:color w:val="auto"/>
          <w:sz w:val="36"/>
          <w:szCs w:val="36"/>
        </w:rPr>
      </w:pPr>
      <w:r w:rsidRPr="00FE292A">
        <w:rPr>
          <w:color w:val="auto"/>
        </w:rPr>
        <w:br w:type="page"/>
      </w:r>
      <w:bookmarkStart w:id="33" w:name="_Toc4584979"/>
      <w:bookmarkStart w:id="34" w:name="_Toc12029909"/>
      <w:r w:rsidRPr="00145E0F">
        <w:rPr>
          <w:rFonts w:ascii="Times New Roman" w:hAnsi="Times New Roman" w:cs="Times New Roman"/>
          <w:b/>
          <w:color w:val="auto"/>
          <w:sz w:val="36"/>
          <w:szCs w:val="36"/>
        </w:rPr>
        <w:lastRenderedPageBreak/>
        <w:t>ЗАКЛЮЧЕНИЕ</w:t>
      </w:r>
      <w:bookmarkEnd w:id="33"/>
      <w:bookmarkEnd w:id="34"/>
    </w:p>
    <w:p w14:paraId="434319ED" w14:textId="77777777" w:rsidR="00B14D91" w:rsidRPr="00B14D91" w:rsidRDefault="00B14D91" w:rsidP="00B14D91"/>
    <w:p w14:paraId="7EAC641C" w14:textId="0BD2686A" w:rsidR="00B14D91" w:rsidRDefault="00B14D91" w:rsidP="00B14D91">
      <w:pPr>
        <w:spacing w:line="360" w:lineRule="auto"/>
        <w:ind w:right="4" w:firstLine="708"/>
      </w:pPr>
      <w:r>
        <w:t xml:space="preserve">В результате выполнения выпускной квалификационной работы был </w:t>
      </w:r>
      <w:r w:rsidR="00E83151">
        <w:t>проведён</w:t>
      </w:r>
      <w:r>
        <w:t xml:space="preserve">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39D685FD"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графоориентированных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w:t>
      </w:r>
      <w:r w:rsidR="00E83151">
        <w:t>лёгкой</w:t>
      </w:r>
      <w:r>
        <w:t xml:space="preserve">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Реализация возможности запускать графоориентированные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65836E61" w14:textId="766BA497" w:rsidR="004D4DB5" w:rsidRPr="00F618BF" w:rsidRDefault="00B14D91" w:rsidP="00145E0F">
      <w:pPr>
        <w:spacing w:after="160" w:line="259" w:lineRule="auto"/>
        <w:jc w:val="left"/>
      </w:pPr>
      <w:r>
        <w:br w:type="page"/>
      </w:r>
    </w:p>
    <w:p w14:paraId="54C74151" w14:textId="5445AF5F" w:rsidR="00F87897" w:rsidRPr="00145E0F" w:rsidRDefault="00695F4E" w:rsidP="00CB76B0">
      <w:pPr>
        <w:pStyle w:val="Heading1"/>
        <w:ind w:right="-1"/>
        <w:jc w:val="center"/>
        <w:rPr>
          <w:rFonts w:ascii="Times New Roman" w:hAnsi="Times New Roman" w:cs="Times New Roman"/>
          <w:b/>
          <w:color w:val="auto"/>
          <w:sz w:val="36"/>
          <w:szCs w:val="36"/>
        </w:rPr>
      </w:pPr>
      <w:bookmarkStart w:id="35" w:name="_Toc4584980"/>
      <w:bookmarkStart w:id="36" w:name="_Toc12029910"/>
      <w:r w:rsidRPr="00145E0F">
        <w:rPr>
          <w:rFonts w:ascii="Times New Roman" w:hAnsi="Times New Roman" w:cs="Times New Roman"/>
          <w:b/>
          <w:color w:val="auto"/>
          <w:sz w:val="36"/>
          <w:szCs w:val="36"/>
        </w:rPr>
        <w:lastRenderedPageBreak/>
        <w:t xml:space="preserve">СПИСОК </w:t>
      </w:r>
      <w:bookmarkEnd w:id="35"/>
      <w:r w:rsidR="00764667" w:rsidRPr="00145E0F">
        <w:rPr>
          <w:rFonts w:ascii="Times New Roman" w:hAnsi="Times New Roman" w:cs="Times New Roman"/>
          <w:b/>
          <w:color w:val="auto"/>
          <w:sz w:val="36"/>
          <w:szCs w:val="36"/>
        </w:rPr>
        <w:t>ИСПОЛЬЗОВАННЫХ ИСТОЧНИКОВ</w:t>
      </w:r>
      <w:bookmarkEnd w:id="36"/>
    </w:p>
    <w:p w14:paraId="1065C2E8" w14:textId="77777777" w:rsidR="00B14D91" w:rsidRPr="00B14D91" w:rsidRDefault="00B14D91" w:rsidP="00CB76B0">
      <w:pPr>
        <w:ind w:right="-1"/>
      </w:pPr>
    </w:p>
    <w:p w14:paraId="7B21AC05" w14:textId="33AE80F9" w:rsidR="00F87897" w:rsidRPr="0027340F" w:rsidRDefault="00F87897" w:rsidP="00CB76B0">
      <w:pPr>
        <w:pStyle w:val="ListParagraph"/>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w:t>
      </w:r>
      <w:proofErr w:type="spellStart"/>
      <w:r w:rsidRPr="0027340F">
        <w:rPr>
          <w:szCs w:val="28"/>
          <w:shd w:val="clear" w:color="auto" w:fill="FFFFFF"/>
          <w:lang w:val="en-US"/>
        </w:rPr>
        <w:t>Valuev</w:t>
      </w:r>
      <w:proofErr w:type="spellEnd"/>
      <w:r w:rsidRPr="0027340F">
        <w:rPr>
          <w:szCs w:val="28"/>
          <w:shd w:val="clear" w:color="auto" w:fill="FFFFFF"/>
          <w:lang w:val="en-US"/>
        </w:rPr>
        <w:t xml:space="preserve"> A. S. Automatic distributed workflow generation with GridMD library // </w:t>
      </w:r>
      <w:hyperlink r:id="rId18"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yng-</w:t>
      </w:r>
      <w:proofErr w:type="spellStart"/>
      <w:r w:rsidRPr="00B868D5">
        <w:rPr>
          <w:szCs w:val="28"/>
          <w:lang w:val="en-US"/>
        </w:rPr>
        <w:t>Yeu</w:t>
      </w:r>
      <w:proofErr w:type="spellEnd"/>
      <w:r w:rsidRPr="00B868D5">
        <w:rPr>
          <w:szCs w:val="28"/>
          <w:lang w:val="en-US"/>
        </w:rPr>
        <w:t xml:space="preserve"> Liang, Yu-Wei Chang, Hung-Fu Li. A CUDA programming toolkit on grids. //</w:t>
      </w:r>
      <w:hyperlink r:id="rId19"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Ahmed. L., </w:t>
      </w:r>
      <w:proofErr w:type="spellStart"/>
      <w:r w:rsidRPr="00B868D5">
        <w:rPr>
          <w:szCs w:val="28"/>
          <w:shd w:val="clear" w:color="auto" w:fill="FFFFFF"/>
          <w:lang w:val="en-US"/>
        </w:rPr>
        <w:t>Abhari</w:t>
      </w:r>
      <w:proofErr w:type="spellEnd"/>
      <w:r w:rsidRPr="00B868D5">
        <w:rPr>
          <w:szCs w:val="28"/>
          <w:shd w:val="clear" w:color="auto" w:fill="FFFFFF"/>
          <w:lang w:val="en-US"/>
        </w:rPr>
        <w:t xml:space="preserve">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20"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ListParagraph"/>
        <w:numPr>
          <w:ilvl w:val="3"/>
          <w:numId w:val="31"/>
        </w:numPr>
        <w:spacing w:after="0" w:line="360" w:lineRule="auto"/>
        <w:ind w:left="0" w:right="-1" w:firstLine="142"/>
        <w:jc w:val="left"/>
        <w:rPr>
          <w:szCs w:val="28"/>
          <w:lang w:val="en-US"/>
        </w:rPr>
      </w:pPr>
      <w:proofErr w:type="spellStart"/>
      <w:r w:rsidRPr="00B868D5">
        <w:rPr>
          <w:szCs w:val="28"/>
          <w:shd w:val="clear" w:color="auto" w:fill="FFFFFF"/>
          <w:lang w:val="en-US"/>
        </w:rPr>
        <w:t>Kiraly</w:t>
      </w:r>
      <w:proofErr w:type="spellEnd"/>
      <w:r w:rsidRPr="00B868D5">
        <w:rPr>
          <w:szCs w:val="28"/>
          <w:shd w:val="clear" w:color="auto" w:fill="FFFFFF"/>
          <w:lang w:val="en-US"/>
        </w:rPr>
        <w:t xml:space="preserve"> S., </w:t>
      </w:r>
      <w:proofErr w:type="spellStart"/>
      <w:r w:rsidRPr="00B868D5">
        <w:rPr>
          <w:szCs w:val="28"/>
          <w:shd w:val="clear" w:color="auto" w:fill="FFFFFF"/>
          <w:lang w:val="en-US"/>
        </w:rPr>
        <w:t>Szekely</w:t>
      </w:r>
      <w:proofErr w:type="spellEnd"/>
      <w:r w:rsidRPr="00B868D5">
        <w:rPr>
          <w:szCs w:val="28"/>
          <w:shd w:val="clear" w:color="auto" w:fill="FFFFFF"/>
          <w:lang w:val="en-US"/>
        </w:rPr>
        <w:t xml:space="preserve"> S.</w:t>
      </w:r>
      <w:r w:rsidRPr="00B868D5">
        <w:rPr>
          <w:szCs w:val="28"/>
          <w:lang w:val="en-US"/>
        </w:rPr>
        <w:t xml:space="preserve"> </w:t>
      </w:r>
      <w:proofErr w:type="spellStart"/>
      <w:r w:rsidRPr="00B868D5">
        <w:rPr>
          <w:szCs w:val="28"/>
          <w:shd w:val="clear" w:color="auto" w:fill="FFFFFF"/>
          <w:lang w:val="en-US"/>
        </w:rPr>
        <w:t>Analysing</w:t>
      </w:r>
      <w:proofErr w:type="spellEnd"/>
      <w:r w:rsidRPr="00B868D5">
        <w:rPr>
          <w:szCs w:val="28"/>
          <w:shd w:val="clear" w:color="auto" w:fill="FFFFFF"/>
          <w:lang w:val="en-US"/>
        </w:rPr>
        <w:t xml:space="preserve"> RPC and testing the performance of solutions</w:t>
      </w:r>
      <w:r w:rsidRPr="00B868D5">
        <w:rPr>
          <w:szCs w:val="28"/>
          <w:lang w:val="en-US"/>
        </w:rPr>
        <w:t xml:space="preserve">. // </w:t>
      </w:r>
      <w:hyperlink r:id="rId21"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516F9495" w:rsidR="0098512C" w:rsidRPr="0098512C" w:rsidRDefault="0098512C" w:rsidP="00CB76B0">
      <w:pPr>
        <w:pStyle w:val="ListParagraph"/>
        <w:numPr>
          <w:ilvl w:val="3"/>
          <w:numId w:val="31"/>
        </w:numPr>
        <w:spacing w:after="0" w:line="360" w:lineRule="auto"/>
        <w:ind w:left="0" w:right="-1" w:firstLine="142"/>
        <w:jc w:val="left"/>
        <w:rPr>
          <w:szCs w:val="28"/>
        </w:rPr>
      </w:pPr>
      <w:proofErr w:type="spellStart"/>
      <w:r w:rsidRPr="00B868D5">
        <w:rPr>
          <w:szCs w:val="28"/>
        </w:rPr>
        <w:t>Влацкая</w:t>
      </w:r>
      <w:proofErr w:type="spellEnd"/>
      <w:r w:rsidRPr="00B868D5">
        <w:rPr>
          <w:szCs w:val="28"/>
        </w:rPr>
        <w:t xml:space="preserve"> И. В., </w:t>
      </w:r>
      <w:proofErr w:type="spellStart"/>
      <w:r w:rsidRPr="00B868D5">
        <w:rPr>
          <w:szCs w:val="28"/>
        </w:rPr>
        <w:t>Сормов</w:t>
      </w:r>
      <w:proofErr w:type="spellEnd"/>
      <w:r w:rsidRPr="00B868D5">
        <w:rPr>
          <w:szCs w:val="28"/>
        </w:rPr>
        <w:t xml:space="preserve"> С. И. Управление и обработка информации в </w:t>
      </w:r>
      <w:r w:rsidR="00E83151" w:rsidRPr="00B868D5">
        <w:rPr>
          <w:szCs w:val="28"/>
        </w:rPr>
        <w:t>распределённ</w:t>
      </w:r>
      <w:r w:rsidR="00E83151">
        <w:rPr>
          <w:szCs w:val="28"/>
        </w:rPr>
        <w:t>ых</w:t>
      </w:r>
      <w:r>
        <w:rPr>
          <w:szCs w:val="28"/>
        </w:rPr>
        <w:t xml:space="preserve">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ListParagraph"/>
        <w:numPr>
          <w:ilvl w:val="3"/>
          <w:numId w:val="31"/>
        </w:numPr>
        <w:spacing w:after="0" w:line="360" w:lineRule="auto"/>
        <w:ind w:left="0" w:right="-1" w:firstLine="142"/>
        <w:jc w:val="left"/>
        <w:rPr>
          <w:szCs w:val="28"/>
        </w:rPr>
      </w:pPr>
      <w:proofErr w:type="spellStart"/>
      <w:r w:rsidRPr="00B868D5">
        <w:rPr>
          <w:szCs w:val="28"/>
        </w:rPr>
        <w:t>Вичугова</w:t>
      </w:r>
      <w:proofErr w:type="spellEnd"/>
      <w:r w:rsidRPr="00B868D5">
        <w:rPr>
          <w:szCs w:val="28"/>
        </w:rPr>
        <w:t xml:space="preserve"> А. А., </w:t>
      </w:r>
      <w:proofErr w:type="spellStart"/>
      <w:r w:rsidRPr="00B868D5">
        <w:rPr>
          <w:szCs w:val="28"/>
        </w:rPr>
        <w:t>Вичугов</w:t>
      </w:r>
      <w:proofErr w:type="spellEnd"/>
      <w:r w:rsidRPr="00B868D5">
        <w:rPr>
          <w:szCs w:val="28"/>
        </w:rPr>
        <w:t xml:space="preserve">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lang w:val="en-US"/>
        </w:rPr>
        <w:t xml:space="preserve">Kenton. Is </w:t>
      </w:r>
      <w:proofErr w:type="spellStart"/>
      <w:r w:rsidRPr="00B868D5">
        <w:rPr>
          <w:szCs w:val="28"/>
          <w:lang w:val="en-US"/>
        </w:rPr>
        <w:t>Cap’n</w:t>
      </w:r>
      <w:proofErr w:type="spellEnd"/>
      <w:r w:rsidRPr="00B868D5">
        <w:rPr>
          <w:szCs w:val="28"/>
          <w:lang w:val="en-US"/>
        </w:rPr>
        <w:t xml:space="preserve"> Proto Secure? Cap</w:t>
      </w:r>
      <w:r w:rsidRPr="00B868D5">
        <w:rPr>
          <w:szCs w:val="28"/>
        </w:rPr>
        <w:t>`</w:t>
      </w:r>
      <w:r w:rsidRPr="00B868D5">
        <w:rPr>
          <w:szCs w:val="28"/>
          <w:lang w:val="en-US"/>
        </w:rPr>
        <w:t>n</w:t>
      </w:r>
      <w:r w:rsidRPr="00B868D5">
        <w:rPr>
          <w:szCs w:val="28"/>
        </w:rPr>
        <w:t xml:space="preserve"> </w:t>
      </w:r>
      <w:proofErr w:type="gramStart"/>
      <w:r w:rsidRPr="00B868D5">
        <w:rPr>
          <w:szCs w:val="28"/>
          <w:lang w:val="en-US"/>
        </w:rPr>
        <w:t>Proto</w:t>
      </w:r>
      <w:r w:rsidRPr="00B868D5">
        <w:rPr>
          <w:szCs w:val="28"/>
        </w:rPr>
        <w:t>[</w:t>
      </w:r>
      <w:proofErr w:type="gramEnd"/>
      <w:r w:rsidRPr="00B868D5">
        <w:rPr>
          <w:szCs w:val="28"/>
        </w:rPr>
        <w:t xml:space="preserve">электронный ресурс]. – Режим доступа: </w:t>
      </w:r>
      <w:r w:rsidRPr="00B868D5">
        <w:rPr>
          <w:szCs w:val="28"/>
          <w:lang w:val="en-US"/>
        </w:rPr>
        <w:t>https</w:t>
      </w:r>
      <w:r w:rsidRPr="00B868D5">
        <w:rPr>
          <w:szCs w:val="28"/>
        </w:rPr>
        <w:t>://</w:t>
      </w:r>
      <w:proofErr w:type="spellStart"/>
      <w:r w:rsidRPr="00B868D5">
        <w:rPr>
          <w:szCs w:val="28"/>
          <w:lang w:val="en-US"/>
        </w:rPr>
        <w:t>capnproto</w:t>
      </w:r>
      <w:proofErr w:type="spellEnd"/>
      <w:r w:rsidRPr="00B868D5">
        <w:rPr>
          <w:szCs w:val="28"/>
        </w:rPr>
        <w:t>.</w:t>
      </w:r>
      <w:r w:rsidRPr="00B868D5">
        <w:rPr>
          <w:szCs w:val="28"/>
          <w:lang w:val="en-US"/>
        </w:rPr>
        <w:t>org</w:t>
      </w:r>
      <w:r w:rsidRPr="00B868D5">
        <w:rPr>
          <w:szCs w:val="28"/>
        </w:rPr>
        <w:t>/</w:t>
      </w:r>
      <w:proofErr w:type="spellStart"/>
      <w:r w:rsidRPr="00B868D5">
        <w:rPr>
          <w:szCs w:val="28"/>
          <w:lang w:val="en-US"/>
        </w:rPr>
        <w:t>faq</w:t>
      </w:r>
      <w:proofErr w:type="spellEnd"/>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proofErr w:type="spellStart"/>
      <w:r w:rsidRPr="00B868D5">
        <w:rPr>
          <w:szCs w:val="28"/>
          <w:lang w:val="en-US"/>
        </w:rPr>
        <w:t>capn</w:t>
      </w:r>
      <w:proofErr w:type="spellEnd"/>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proofErr w:type="spellStart"/>
      <w:r w:rsidRPr="00B868D5">
        <w:rPr>
          <w:szCs w:val="28"/>
          <w:lang w:val="en-US"/>
        </w:rPr>
        <w:t>Grosu</w:t>
      </w:r>
      <w:proofErr w:type="spellEnd"/>
      <w:r w:rsidRPr="00B868D5">
        <w:rPr>
          <w:szCs w:val="28"/>
          <w:lang w:val="en-US"/>
        </w:rPr>
        <w:t xml:space="preserve">, P., Abdul Rehman, M., Anderson, E., Pai, V., &amp; Miller, H. </w:t>
      </w:r>
      <w:proofErr w:type="spellStart"/>
      <w:r w:rsidRPr="00B868D5">
        <w:rPr>
          <w:szCs w:val="28"/>
          <w:lang w:val="en-US"/>
        </w:rPr>
        <w:t>gRPC</w:t>
      </w:r>
      <w:proofErr w:type="spellEnd"/>
      <w:r w:rsidRPr="00B868D5">
        <w:rPr>
          <w:szCs w:val="28"/>
          <w:lang w:val="en-US"/>
        </w:rPr>
        <w:t>. </w:t>
      </w:r>
      <w:r w:rsidRPr="00B868D5">
        <w:rPr>
          <w:iCs/>
          <w:szCs w:val="28"/>
          <w:lang w:val="en-US"/>
        </w:rPr>
        <w:t>Programming Models for Distributed Computation</w:t>
      </w:r>
      <w:r w:rsidRPr="00B868D5">
        <w:rPr>
          <w:szCs w:val="28"/>
          <w:lang w:val="en-US"/>
        </w:rPr>
        <w:t xml:space="preserve">. </w:t>
      </w:r>
      <w:proofErr w:type="spellStart"/>
      <w:r w:rsidRPr="00B868D5">
        <w:rPr>
          <w:szCs w:val="28"/>
          <w:lang w:val="en-US"/>
        </w:rPr>
        <w:t>Github</w:t>
      </w:r>
      <w:proofErr w:type="spellEnd"/>
      <w:r w:rsidRPr="00B868D5">
        <w:rPr>
          <w:szCs w:val="28"/>
          <w:lang w:val="en-US"/>
        </w:rPr>
        <w:t xml:space="preserve">. -  </w:t>
      </w:r>
      <w:proofErr w:type="spellStart"/>
      <w:r w:rsidRPr="00B868D5">
        <w:rPr>
          <w:szCs w:val="28"/>
          <w:lang w:val="en-US"/>
        </w:rPr>
        <w:t>Dist</w:t>
      </w:r>
      <w:proofErr w:type="spellEnd"/>
      <w:r w:rsidRPr="00B868D5">
        <w:rPr>
          <w:szCs w:val="28"/>
          <w:lang w:val="en-US"/>
        </w:rPr>
        <w:t xml:space="preserve"> Prog </w:t>
      </w:r>
      <w:proofErr w:type="gramStart"/>
      <w:r w:rsidRPr="00B868D5">
        <w:rPr>
          <w:szCs w:val="28"/>
          <w:lang w:val="en-US"/>
        </w:rPr>
        <w:t>Book[</w:t>
      </w:r>
      <w:proofErr w:type="gramEnd"/>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proofErr w:type="spellStart"/>
      <w:r w:rsidRPr="00B868D5">
        <w:rPr>
          <w:szCs w:val="28"/>
          <w:lang w:val="en-US"/>
        </w:rPr>
        <w:t>Quickstart</w:t>
      </w:r>
      <w:proofErr w:type="spellEnd"/>
      <w:r w:rsidRPr="00797BF5">
        <w:rPr>
          <w:szCs w:val="28"/>
          <w:lang w:val="en-US"/>
        </w:rPr>
        <w:t xml:space="preserve">. - </w:t>
      </w:r>
      <w:proofErr w:type="gramStart"/>
      <w:r w:rsidRPr="00B868D5">
        <w:rPr>
          <w:szCs w:val="28"/>
          <w:lang w:val="en-US"/>
        </w:rPr>
        <w:t>Twitter</w:t>
      </w:r>
      <w:r w:rsidRPr="00797BF5">
        <w:rPr>
          <w:szCs w:val="28"/>
          <w:lang w:val="en-US"/>
        </w:rPr>
        <w:t>[</w:t>
      </w:r>
      <w:proofErr w:type="gramEnd"/>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ListParagraph"/>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proofErr w:type="gramStart"/>
      <w:r w:rsidRPr="00B868D5">
        <w:rPr>
          <w:szCs w:val="28"/>
        </w:rPr>
        <w:t>А</w:t>
      </w:r>
      <w:r w:rsidRPr="0060248A">
        <w:rPr>
          <w:szCs w:val="28"/>
        </w:rPr>
        <w:t>.</w:t>
      </w:r>
      <w:r w:rsidRPr="00B868D5">
        <w:rPr>
          <w:szCs w:val="28"/>
        </w:rPr>
        <w:t>П</w:t>
      </w:r>
      <w:r w:rsidRPr="0060248A">
        <w:rPr>
          <w:szCs w:val="28"/>
        </w:rPr>
        <w:t>.</w:t>
      </w:r>
      <w:proofErr w:type="gramEnd"/>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r w:rsidRPr="00B868D5">
        <w:rPr>
          <w:szCs w:val="28"/>
          <w:lang w:val="en-US"/>
        </w:rPr>
        <w:t>aINI</w:t>
      </w:r>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proofErr w:type="gramStart"/>
      <w:r w:rsidRPr="00B868D5">
        <w:rPr>
          <w:szCs w:val="28"/>
        </w:rPr>
        <w:t>А</w:t>
      </w:r>
      <w:r w:rsidRPr="00C33B03">
        <w:rPr>
          <w:szCs w:val="28"/>
        </w:rPr>
        <w:t>.</w:t>
      </w:r>
      <w:r w:rsidRPr="00B868D5">
        <w:rPr>
          <w:szCs w:val="28"/>
        </w:rPr>
        <w:t>П</w:t>
      </w:r>
      <w:r w:rsidRPr="00C33B03">
        <w:rPr>
          <w:szCs w:val="28"/>
        </w:rPr>
        <w:t>.</w:t>
      </w:r>
      <w:proofErr w:type="gramEnd"/>
      <w:r w:rsidRPr="00C33B03">
        <w:rPr>
          <w:szCs w:val="28"/>
        </w:rPr>
        <w:t xml:space="preserve">, </w:t>
      </w:r>
      <w:r w:rsidRPr="00B868D5">
        <w:rPr>
          <w:szCs w:val="28"/>
        </w:rPr>
        <w:t>Першин</w:t>
      </w:r>
      <w:r w:rsidRPr="00C33B03">
        <w:rPr>
          <w:szCs w:val="28"/>
        </w:rPr>
        <w:t xml:space="preserve"> </w:t>
      </w:r>
      <w:r w:rsidRPr="00B868D5">
        <w:rPr>
          <w:szCs w:val="28"/>
        </w:rPr>
        <w:t>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графоориенти</w:t>
      </w:r>
      <w:r w:rsidR="00E90725">
        <w:rPr>
          <w:szCs w:val="28"/>
        </w:rPr>
        <w:t>рованного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ListParagraph"/>
        <w:numPr>
          <w:ilvl w:val="3"/>
          <w:numId w:val="31"/>
        </w:numPr>
        <w:spacing w:after="0" w:line="360" w:lineRule="auto"/>
        <w:ind w:left="0" w:right="-1" w:firstLine="142"/>
        <w:jc w:val="left"/>
        <w:rPr>
          <w:szCs w:val="28"/>
        </w:rPr>
      </w:pPr>
      <w:r w:rsidRPr="00B868D5">
        <w:rPr>
          <w:szCs w:val="28"/>
        </w:rPr>
        <w:t xml:space="preserve">Соколов </w:t>
      </w:r>
      <w:proofErr w:type="gramStart"/>
      <w:r w:rsidRPr="00B868D5">
        <w:rPr>
          <w:szCs w:val="28"/>
        </w:rPr>
        <w:t>А.П.</w:t>
      </w:r>
      <w:proofErr w:type="gramEnd"/>
      <w:r w:rsidRPr="00B868D5">
        <w:rPr>
          <w:szCs w:val="28"/>
        </w:rPr>
        <w:t xml:space="preserve">, Першин А.Ю. Графоориентированный программный каркас для реализации сложных вычислительных методов // Программирование. </w:t>
      </w:r>
      <w:r w:rsidRPr="00B868D5">
        <w:rPr>
          <w:szCs w:val="28"/>
          <w:lang w:val="en-US"/>
        </w:rPr>
        <w:t>2019. Т. X, No X. С. XX–XX (</w:t>
      </w:r>
      <w:proofErr w:type="spellStart"/>
      <w:r w:rsidRPr="00B868D5">
        <w:rPr>
          <w:szCs w:val="28"/>
          <w:lang w:val="en-US"/>
        </w:rPr>
        <w:t>готовится</w:t>
      </w:r>
      <w:proofErr w:type="spellEnd"/>
      <w:r w:rsidRPr="00B868D5">
        <w:rPr>
          <w:szCs w:val="28"/>
          <w:lang w:val="en-US"/>
        </w:rPr>
        <w:t>).</w:t>
      </w:r>
      <w:r w:rsidR="00063A8F" w:rsidRPr="00B868D5">
        <w:rPr>
          <w:szCs w:val="28"/>
        </w:rPr>
        <w:t xml:space="preserve"> </w:t>
      </w:r>
    </w:p>
    <w:p w14:paraId="49643142" w14:textId="77777777" w:rsidR="008468CD" w:rsidRPr="00B868D5" w:rsidRDefault="008468CD" w:rsidP="00CB76B0">
      <w:pPr>
        <w:pStyle w:val="ListParagraph"/>
        <w:numPr>
          <w:ilvl w:val="3"/>
          <w:numId w:val="31"/>
        </w:numPr>
        <w:spacing w:after="0" w:line="360" w:lineRule="auto"/>
        <w:ind w:left="0" w:right="-1" w:firstLine="142"/>
        <w:jc w:val="left"/>
        <w:rPr>
          <w:szCs w:val="28"/>
        </w:rPr>
      </w:pPr>
      <w:proofErr w:type="spellStart"/>
      <w:r w:rsidRPr="008468CD">
        <w:rPr>
          <w:szCs w:val="28"/>
        </w:rPr>
        <w:t>The</w:t>
      </w:r>
      <w:proofErr w:type="spellEnd"/>
      <w:r w:rsidRPr="002816A4">
        <w:rPr>
          <w:szCs w:val="28"/>
        </w:rPr>
        <w:t xml:space="preserve"> </w:t>
      </w:r>
      <w:r w:rsidRPr="008468CD">
        <w:rPr>
          <w:szCs w:val="28"/>
        </w:rPr>
        <w:t>DOT</w:t>
      </w:r>
      <w:r w:rsidRPr="002816A4">
        <w:rPr>
          <w:szCs w:val="28"/>
        </w:rPr>
        <w:t xml:space="preserve"> </w:t>
      </w:r>
      <w:proofErr w:type="spellStart"/>
      <w:r w:rsidRPr="008468CD">
        <w:rPr>
          <w:szCs w:val="28"/>
        </w:rPr>
        <w:t>Language</w:t>
      </w:r>
      <w:proofErr w:type="spellEnd"/>
      <w:r w:rsidRPr="002816A4">
        <w:rPr>
          <w:szCs w:val="28"/>
        </w:rPr>
        <w:t xml:space="preserve"> – </w:t>
      </w:r>
      <w:proofErr w:type="spellStart"/>
      <w:r w:rsidRPr="008468CD">
        <w:rPr>
          <w:szCs w:val="28"/>
        </w:rPr>
        <w:t>Graphviz</w:t>
      </w:r>
      <w:proofErr w:type="spellEnd"/>
      <w:r w:rsidRPr="002816A4">
        <w:rPr>
          <w:szCs w:val="28"/>
        </w:rPr>
        <w:t>[</w:t>
      </w:r>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2"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околов </w:t>
      </w:r>
      <w:proofErr w:type="gramStart"/>
      <w:r w:rsidRPr="00B868D5">
        <w:rPr>
          <w:szCs w:val="28"/>
        </w:rPr>
        <w:t>А.П.</w:t>
      </w:r>
      <w:proofErr w:type="gramEnd"/>
      <w:r w:rsidRPr="00B868D5">
        <w:rPr>
          <w:szCs w:val="28"/>
        </w:rPr>
        <w:t xml:space="preserve">,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r w:rsidRPr="008468CD">
        <w:rPr>
          <w:szCs w:val="28"/>
        </w:rPr>
        <w:t>FindPatent</w:t>
      </w:r>
      <w:r w:rsidRPr="00B868D5">
        <w:rPr>
          <w:szCs w:val="28"/>
        </w:rPr>
        <w:t>.</w:t>
      </w:r>
      <w:r w:rsidRPr="008468CD">
        <w:rPr>
          <w:szCs w:val="28"/>
        </w:rPr>
        <w:t>ru</w:t>
      </w:r>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145E0F" w:rsidRDefault="00695F4E" w:rsidP="00BC3D22">
      <w:pPr>
        <w:pStyle w:val="ListParagraph"/>
        <w:spacing w:after="0" w:line="360" w:lineRule="auto"/>
        <w:ind w:left="0" w:right="4"/>
        <w:jc w:val="center"/>
        <w:outlineLvl w:val="0"/>
        <w:rPr>
          <w:b/>
          <w:sz w:val="36"/>
          <w:szCs w:val="36"/>
        </w:rPr>
      </w:pPr>
      <w:bookmarkStart w:id="37" w:name="_Toc12029911"/>
      <w:r w:rsidRPr="00145E0F">
        <w:rPr>
          <w:b/>
          <w:sz w:val="36"/>
          <w:szCs w:val="36"/>
        </w:rPr>
        <w:lastRenderedPageBreak/>
        <w:t>ПРИЛОЖЕНИЕ А</w:t>
      </w:r>
      <w:bookmarkEnd w:id="37"/>
    </w:p>
    <w:p w14:paraId="0F5D912A" w14:textId="1F7DF012" w:rsidR="00695F4E" w:rsidRPr="00B868D5" w:rsidRDefault="00695F4E" w:rsidP="00BC3D22">
      <w:pPr>
        <w:pStyle w:val="ListParagraph"/>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ListParagraph"/>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05pt;height:456.3pt" o:ole="">
            <v:imagedata r:id="rId23" o:title=""/>
          </v:shape>
          <o:OLEObject Type="Embed" ProgID="Visio.Drawing.15" ShapeID="_x0000_i1025" DrawAspect="Content" ObjectID="_1622648266" r:id="rId24"/>
        </w:object>
      </w:r>
    </w:p>
    <w:p w14:paraId="6FC5B47D" w14:textId="06D20F0D" w:rsidR="00A111AA" w:rsidRDefault="00A111AA" w:rsidP="00BC3D22">
      <w:pPr>
        <w:pStyle w:val="ListParagraph"/>
        <w:spacing w:after="0" w:line="360" w:lineRule="auto"/>
        <w:ind w:left="0" w:right="4" w:hanging="284"/>
        <w:jc w:val="center"/>
      </w:pPr>
    </w:p>
    <w:p w14:paraId="43981561" w14:textId="4AF768FE" w:rsidR="00A111AA" w:rsidRDefault="00A111AA" w:rsidP="00BC3D22">
      <w:pPr>
        <w:pStyle w:val="ListParagraph"/>
        <w:spacing w:after="0" w:line="360" w:lineRule="auto"/>
        <w:ind w:left="0" w:right="4" w:hanging="284"/>
        <w:jc w:val="center"/>
      </w:pPr>
    </w:p>
    <w:p w14:paraId="1083A65A" w14:textId="64141D8A" w:rsidR="00A111AA" w:rsidRDefault="00A111AA" w:rsidP="00BC3D22">
      <w:pPr>
        <w:pStyle w:val="ListParagraph"/>
        <w:spacing w:after="0" w:line="360" w:lineRule="auto"/>
        <w:ind w:left="0" w:right="4" w:hanging="284"/>
        <w:jc w:val="center"/>
      </w:pPr>
    </w:p>
    <w:p w14:paraId="573294A4" w14:textId="5C24C12E" w:rsidR="00A111AA" w:rsidRDefault="00A111AA" w:rsidP="00BC3D22">
      <w:pPr>
        <w:spacing w:after="0" w:line="360" w:lineRule="auto"/>
        <w:ind w:right="4"/>
        <w:rPr>
          <w:b/>
          <w:szCs w:val="28"/>
        </w:rPr>
      </w:pPr>
    </w:p>
    <w:p w14:paraId="64FE7A3F" w14:textId="77777777" w:rsidR="001724C9" w:rsidRDefault="001724C9" w:rsidP="00BC3D22">
      <w:pPr>
        <w:spacing w:after="0" w:line="360" w:lineRule="auto"/>
        <w:ind w:right="4"/>
        <w:rPr>
          <w:b/>
          <w:szCs w:val="28"/>
        </w:rPr>
      </w:pPr>
    </w:p>
    <w:p w14:paraId="75B83F3C" w14:textId="77777777" w:rsidR="001724C9" w:rsidRDefault="001724C9" w:rsidP="00BC3D22">
      <w:pPr>
        <w:spacing w:after="0" w:line="360" w:lineRule="auto"/>
        <w:ind w:right="4"/>
        <w:rPr>
          <w:b/>
          <w:szCs w:val="28"/>
        </w:rPr>
      </w:pPr>
    </w:p>
    <w:p w14:paraId="2B4C4A5A" w14:textId="77777777" w:rsidR="001724C9" w:rsidRDefault="001724C9" w:rsidP="00BC3D22">
      <w:pPr>
        <w:spacing w:after="0" w:line="360" w:lineRule="auto"/>
        <w:ind w:right="4"/>
        <w:rPr>
          <w:b/>
          <w:szCs w:val="28"/>
        </w:rPr>
      </w:pPr>
    </w:p>
    <w:p w14:paraId="4CA3FC31" w14:textId="77777777" w:rsidR="001724C9" w:rsidRDefault="001724C9" w:rsidP="00BC3D22">
      <w:pPr>
        <w:spacing w:after="0" w:line="360" w:lineRule="auto"/>
        <w:ind w:right="4"/>
        <w:rPr>
          <w:b/>
          <w:szCs w:val="28"/>
        </w:rPr>
      </w:pPr>
    </w:p>
    <w:p w14:paraId="7BCE3284" w14:textId="502589D8" w:rsidR="001724C9" w:rsidRPr="00145E0F" w:rsidRDefault="001724C9" w:rsidP="001724C9">
      <w:pPr>
        <w:pStyle w:val="ListParagraph"/>
        <w:spacing w:after="0" w:line="360" w:lineRule="auto"/>
        <w:ind w:left="0" w:right="4"/>
        <w:jc w:val="center"/>
        <w:outlineLvl w:val="0"/>
        <w:rPr>
          <w:b/>
          <w:sz w:val="36"/>
          <w:szCs w:val="36"/>
        </w:rPr>
      </w:pPr>
      <w:bookmarkStart w:id="38" w:name="_Toc12029912"/>
      <w:r w:rsidRPr="00145E0F">
        <w:rPr>
          <w:b/>
          <w:sz w:val="36"/>
          <w:szCs w:val="36"/>
        </w:rPr>
        <w:lastRenderedPageBreak/>
        <w:t xml:space="preserve">ПРИЛОЖЕНИЕ </w:t>
      </w:r>
      <w:r w:rsidRPr="00145E0F">
        <w:rPr>
          <w:b/>
          <w:sz w:val="36"/>
          <w:szCs w:val="36"/>
        </w:rPr>
        <w:t>Б</w:t>
      </w:r>
      <w:bookmarkEnd w:id="38"/>
    </w:p>
    <w:p w14:paraId="203D1991" w14:textId="15B8AC13" w:rsidR="001724C9" w:rsidRPr="00145E0F" w:rsidRDefault="001724C9" w:rsidP="00145E0F">
      <w:pPr>
        <w:pStyle w:val="ListParagraph"/>
        <w:spacing w:after="0" w:line="360" w:lineRule="auto"/>
        <w:ind w:left="0" w:right="4"/>
        <w:jc w:val="center"/>
        <w:rPr>
          <w:b/>
          <w:szCs w:val="28"/>
        </w:rPr>
      </w:pPr>
      <w:r>
        <w:rPr>
          <w:b/>
          <w:szCs w:val="28"/>
        </w:rPr>
        <w:t>Листинг 1</w:t>
      </w:r>
      <w:r w:rsidR="00376567">
        <w:rPr>
          <w:b/>
          <w:szCs w:val="28"/>
        </w:rPr>
        <w:t xml:space="preserve">. </w:t>
      </w:r>
      <w:r w:rsidRPr="00B868D5">
        <w:rPr>
          <w:b/>
          <w:szCs w:val="28"/>
        </w:rPr>
        <w:t xml:space="preserve"> </w:t>
      </w:r>
      <w:r w:rsidR="00376567" w:rsidRPr="00376567">
        <w:rPr>
          <w:b/>
          <w:szCs w:val="28"/>
        </w:rPr>
        <w:t xml:space="preserve">Исходный код плагина, реализующего </w:t>
      </w:r>
      <w:r w:rsidR="00E83151" w:rsidRPr="00376567">
        <w:rPr>
          <w:b/>
          <w:szCs w:val="28"/>
        </w:rPr>
        <w:t>удалённый</w:t>
      </w:r>
      <w:r w:rsidR="00376567" w:rsidRPr="00376567">
        <w:rPr>
          <w:b/>
          <w:szCs w:val="28"/>
        </w:rPr>
        <w:t xml:space="preserve"> запуск решателей</w:t>
      </w:r>
    </w:p>
    <w:p w14:paraId="630AA46B" w14:textId="77777777" w:rsidR="001724C9" w:rsidRPr="00CB76B0" w:rsidRDefault="001724C9" w:rsidP="00145E0F">
      <w:pPr>
        <w:pStyle w:val="listing"/>
        <w:ind w:right="141" w:hanging="204"/>
      </w:pPr>
      <w:r w:rsidRPr="00CB76B0">
        <w:t>#include "comaps_cls_GraphSolverWebHandler.h"</w:t>
      </w:r>
    </w:p>
    <w:p w14:paraId="2A52876C" w14:textId="77777777" w:rsidR="001724C9" w:rsidRPr="00CB76B0" w:rsidRDefault="001724C9" w:rsidP="00145E0F">
      <w:pPr>
        <w:pStyle w:val="listing"/>
        <w:ind w:right="141" w:hanging="204"/>
      </w:pPr>
      <w:r w:rsidRPr="00CB76B0">
        <w:t>#include "comfrm_cls_Kernel.h"</w:t>
      </w:r>
    </w:p>
    <w:p w14:paraId="3B21F8F3" w14:textId="77777777" w:rsidR="001724C9" w:rsidRPr="00CB76B0" w:rsidRDefault="001724C9" w:rsidP="00145E0F">
      <w:pPr>
        <w:pStyle w:val="listing"/>
        <w:ind w:right="141" w:hanging="204"/>
      </w:pPr>
      <w:r w:rsidRPr="00CB76B0">
        <w:t>#include "comfrm_unt_SQLTools.h"</w:t>
      </w:r>
    </w:p>
    <w:p w14:paraId="21585D64" w14:textId="77777777" w:rsidR="001724C9" w:rsidRPr="00CB76B0" w:rsidRDefault="001724C9" w:rsidP="00145E0F">
      <w:pPr>
        <w:pStyle w:val="listing"/>
        <w:ind w:right="141" w:hanging="204"/>
      </w:pPr>
      <w:r w:rsidRPr="00CB76B0">
        <w:t>#include "comfrm_unt_Logger.h"</w:t>
      </w:r>
    </w:p>
    <w:p w14:paraId="56039A5F" w14:textId="77777777" w:rsidR="001724C9" w:rsidRPr="00CB76B0" w:rsidRDefault="001724C9" w:rsidP="00145E0F">
      <w:pPr>
        <w:pStyle w:val="listing"/>
        <w:ind w:right="141" w:hanging="204"/>
      </w:pPr>
      <w:r w:rsidRPr="00CB76B0">
        <w:t>#include "comfrm_cls_Node.h"</w:t>
      </w:r>
    </w:p>
    <w:p w14:paraId="63460E91" w14:textId="77777777" w:rsidR="001724C9" w:rsidRPr="00CB76B0" w:rsidRDefault="001724C9" w:rsidP="00145E0F">
      <w:pPr>
        <w:pStyle w:val="listing"/>
        <w:ind w:right="141" w:hanging="204"/>
      </w:pPr>
      <w:r w:rsidRPr="00CB76B0">
        <w:t>#include "comfrm_ifc_Kernel.h"</w:t>
      </w:r>
    </w:p>
    <w:p w14:paraId="11A9CBA3" w14:textId="77777777" w:rsidR="001724C9" w:rsidRPr="00CB76B0" w:rsidRDefault="001724C9" w:rsidP="00145E0F">
      <w:pPr>
        <w:pStyle w:val="listing"/>
        <w:ind w:right="141" w:hanging="204"/>
      </w:pPr>
      <w:r w:rsidRPr="00CB76B0">
        <w:t>#include "comfrm_cls_DatabaseRemoteAccess.h"</w:t>
      </w:r>
    </w:p>
    <w:p w14:paraId="39F5E277" w14:textId="77777777" w:rsidR="001724C9" w:rsidRPr="00CB76B0" w:rsidRDefault="001724C9" w:rsidP="00145E0F">
      <w:pPr>
        <w:pStyle w:val="listing"/>
        <w:ind w:right="141" w:hanging="204"/>
      </w:pPr>
      <w:r w:rsidRPr="00CB76B0">
        <w:t>#include "comfrm_cls_PostgresqlBackend.h"</w:t>
      </w:r>
    </w:p>
    <w:p w14:paraId="28FDB630" w14:textId="77777777" w:rsidR="001724C9" w:rsidRPr="00CB76B0" w:rsidRDefault="001724C9" w:rsidP="00145E0F">
      <w:pPr>
        <w:pStyle w:val="listing"/>
        <w:ind w:right="141" w:hanging="204"/>
      </w:pPr>
      <w:r w:rsidRPr="00CB76B0">
        <w:t>#include "comfrm_cls_Message.h"</w:t>
      </w:r>
    </w:p>
    <w:p w14:paraId="284329CE" w14:textId="77777777" w:rsidR="001724C9" w:rsidRPr="00CB76B0" w:rsidRDefault="001724C9" w:rsidP="00145E0F">
      <w:pPr>
        <w:pStyle w:val="listing"/>
        <w:ind w:right="141" w:hanging="204"/>
      </w:pPr>
      <w:r w:rsidRPr="00CB76B0">
        <w:t>#include "comfrm_unt_StringTools.h"</w:t>
      </w:r>
    </w:p>
    <w:p w14:paraId="33A77990" w14:textId="77777777" w:rsidR="001724C9" w:rsidRPr="00CB76B0" w:rsidRDefault="001724C9" w:rsidP="00145E0F">
      <w:pPr>
        <w:pStyle w:val="listing"/>
        <w:ind w:right="141" w:hanging="204"/>
      </w:pPr>
      <w:r w:rsidRPr="00CB76B0">
        <w:t>#include "comfrm_cls_AnyMap.h"</w:t>
      </w:r>
    </w:p>
    <w:p w14:paraId="3AEF45DB" w14:textId="77777777" w:rsidR="001724C9" w:rsidRPr="00CB76B0" w:rsidRDefault="001724C9" w:rsidP="00145E0F">
      <w:pPr>
        <w:pStyle w:val="listing"/>
        <w:ind w:right="141" w:hanging="204"/>
      </w:pPr>
      <w:r w:rsidRPr="00CB76B0">
        <w:t>#include "comfrm_unt_INIOarser.h"</w:t>
      </w:r>
    </w:p>
    <w:p w14:paraId="0857B369" w14:textId="77777777" w:rsidR="001724C9" w:rsidRPr="00CB76B0" w:rsidRDefault="001724C9" w:rsidP="00145E0F">
      <w:pPr>
        <w:pStyle w:val="listing"/>
        <w:ind w:right="141" w:hanging="204"/>
      </w:pPr>
    </w:p>
    <w:p w14:paraId="278A763F" w14:textId="77777777" w:rsidR="001724C9" w:rsidRPr="00CB76B0" w:rsidRDefault="001724C9" w:rsidP="00145E0F">
      <w:pPr>
        <w:pStyle w:val="listing"/>
        <w:ind w:right="141" w:hanging="204"/>
      </w:pPr>
      <w:r w:rsidRPr="00CB76B0">
        <w:t>#include &lt;boost/bind.hpp&gt;</w:t>
      </w:r>
    </w:p>
    <w:p w14:paraId="05E72416" w14:textId="77777777" w:rsidR="001724C9" w:rsidRPr="00CB76B0" w:rsidRDefault="001724C9" w:rsidP="00145E0F">
      <w:pPr>
        <w:pStyle w:val="listing"/>
        <w:ind w:right="141" w:hanging="204"/>
      </w:pPr>
      <w:r w:rsidRPr="00CB76B0">
        <w:t>#include &lt;postgresql/libpq-fe.h&gt;</w:t>
      </w:r>
    </w:p>
    <w:p w14:paraId="0F600143" w14:textId="77777777" w:rsidR="001724C9" w:rsidRPr="00CB76B0" w:rsidRDefault="001724C9" w:rsidP="00145E0F">
      <w:pPr>
        <w:pStyle w:val="listing"/>
        <w:ind w:right="141" w:hanging="204"/>
      </w:pPr>
      <w:r w:rsidRPr="00CB76B0">
        <w:t>#include &lt;fstream&gt;</w:t>
      </w:r>
    </w:p>
    <w:p w14:paraId="711D33B0" w14:textId="77777777" w:rsidR="001724C9" w:rsidRPr="00CB76B0" w:rsidRDefault="001724C9" w:rsidP="00145E0F">
      <w:pPr>
        <w:pStyle w:val="listing"/>
        <w:ind w:right="141" w:hanging="204"/>
      </w:pPr>
      <w:r w:rsidRPr="00CB76B0">
        <w:t>#include &lt;sstream&gt;</w:t>
      </w:r>
    </w:p>
    <w:p w14:paraId="0854EAAA" w14:textId="77777777" w:rsidR="001724C9" w:rsidRPr="00CB76B0" w:rsidRDefault="001724C9" w:rsidP="00145E0F">
      <w:pPr>
        <w:pStyle w:val="listing"/>
        <w:ind w:right="141" w:hanging="204"/>
      </w:pPr>
    </w:p>
    <w:p w14:paraId="3CBB3BD2" w14:textId="77777777" w:rsidR="001724C9" w:rsidRPr="00CB76B0" w:rsidRDefault="001724C9" w:rsidP="00145E0F">
      <w:pPr>
        <w:pStyle w:val="listing"/>
        <w:ind w:right="141" w:hanging="204"/>
      </w:pPr>
      <w:r w:rsidRPr="00CB76B0">
        <w:t>using namespace std;</w:t>
      </w:r>
    </w:p>
    <w:p w14:paraId="75F2CCBD" w14:textId="77777777" w:rsidR="001724C9" w:rsidRPr="00CB76B0" w:rsidRDefault="001724C9" w:rsidP="00145E0F">
      <w:pPr>
        <w:pStyle w:val="listing"/>
        <w:ind w:right="141" w:hanging="204"/>
      </w:pPr>
      <w:r w:rsidRPr="00CB76B0">
        <w:t>using namespace ini;</w:t>
      </w:r>
    </w:p>
    <w:p w14:paraId="7EA56C9C" w14:textId="77777777" w:rsidR="001724C9" w:rsidRPr="00CB76B0" w:rsidRDefault="001724C9" w:rsidP="00145E0F">
      <w:pPr>
        <w:pStyle w:val="listing"/>
        <w:ind w:right="141" w:hanging="204"/>
      </w:pPr>
      <w:r w:rsidRPr="00CB76B0">
        <w:t>using namespace com;</w:t>
      </w:r>
    </w:p>
    <w:p w14:paraId="2B44A9EA" w14:textId="77777777" w:rsidR="001724C9" w:rsidRPr="00CB76B0" w:rsidRDefault="001724C9" w:rsidP="00145E0F">
      <w:pPr>
        <w:pStyle w:val="listing"/>
        <w:ind w:right="141" w:hanging="204"/>
      </w:pPr>
    </w:p>
    <w:p w14:paraId="0437389F" w14:textId="77777777" w:rsidR="001724C9" w:rsidRPr="00CB76B0" w:rsidRDefault="001724C9" w:rsidP="00145E0F">
      <w:pPr>
        <w:pStyle w:val="listing"/>
        <w:ind w:right="141" w:hanging="204"/>
      </w:pPr>
      <w:r w:rsidRPr="00CB76B0">
        <w:t>void cpl_GraphSolverWebHandler::execute(cls_AnyMap&amp; p_input, ifc_ActionItem::tdf_onMessageClb p_MessCallback)</w:t>
      </w:r>
    </w:p>
    <w:p w14:paraId="5583F198" w14:textId="77777777" w:rsidR="001724C9" w:rsidRPr="00CB76B0" w:rsidRDefault="001724C9" w:rsidP="00145E0F">
      <w:pPr>
        <w:pStyle w:val="listing"/>
        <w:ind w:right="141" w:hanging="204"/>
      </w:pPr>
      <w:r w:rsidRPr="00CB76B0">
        <w:t>{</w:t>
      </w:r>
    </w:p>
    <w:p w14:paraId="41D83926" w14:textId="77777777" w:rsidR="001724C9" w:rsidRPr="00CB76B0" w:rsidRDefault="001724C9" w:rsidP="00145E0F">
      <w:pPr>
        <w:pStyle w:val="listing"/>
        <w:ind w:right="141" w:hanging="204"/>
      </w:pPr>
      <w:r w:rsidRPr="00CB76B0">
        <w:t xml:space="preserve">    m_callback = p_MessCallback;</w:t>
      </w:r>
    </w:p>
    <w:p w14:paraId="1F1533FC" w14:textId="77777777" w:rsidR="001724C9" w:rsidRPr="00CB76B0" w:rsidRDefault="001724C9" w:rsidP="00145E0F">
      <w:pPr>
        <w:pStyle w:val="listing"/>
        <w:ind w:right="141" w:hanging="204"/>
      </w:pPr>
      <w:r w:rsidRPr="00CB76B0">
        <w:t xml:space="preserve">    cls_AnyMap* answer = new cls_AnyMap();</w:t>
      </w:r>
    </w:p>
    <w:p w14:paraId="0B780179" w14:textId="77777777" w:rsidR="001724C9" w:rsidRPr="00CB76B0" w:rsidRDefault="001724C9" w:rsidP="00145E0F">
      <w:pPr>
        <w:pStyle w:val="listing"/>
        <w:ind w:right="141" w:hanging="204"/>
      </w:pPr>
      <w:r w:rsidRPr="00CB76B0">
        <w:t xml:space="preserve">    int err = 0;</w:t>
      </w:r>
    </w:p>
    <w:p w14:paraId="15DD37E8" w14:textId="77777777" w:rsidR="001724C9" w:rsidRPr="00CB76B0" w:rsidRDefault="001724C9" w:rsidP="00145E0F">
      <w:pPr>
        <w:pStyle w:val="listing"/>
        <w:ind w:right="141" w:hanging="204"/>
      </w:pPr>
    </w:p>
    <w:p w14:paraId="62B6748E" w14:textId="77777777" w:rsidR="001724C9" w:rsidRPr="00CB76B0" w:rsidRDefault="001724C9" w:rsidP="00145E0F">
      <w:pPr>
        <w:pStyle w:val="listing"/>
        <w:ind w:right="141" w:hanging="204"/>
      </w:pPr>
      <w:r w:rsidRPr="00CB76B0">
        <w:t xml:space="preserve">    if(!p_input){</w:t>
      </w:r>
    </w:p>
    <w:p w14:paraId="0CA24B0C" w14:textId="77777777" w:rsidR="001724C9" w:rsidRPr="00CB76B0" w:rsidRDefault="001724C9" w:rsidP="00145E0F">
      <w:pPr>
        <w:pStyle w:val="listing"/>
        <w:ind w:right="141" w:hanging="204"/>
      </w:pPr>
    </w:p>
    <w:p w14:paraId="4925CE92" w14:textId="77777777" w:rsidR="001724C9" w:rsidRPr="00CB76B0" w:rsidRDefault="001724C9" w:rsidP="00145E0F">
      <w:pPr>
        <w:pStyle w:val="listing"/>
        <w:ind w:right="141" w:hanging="204"/>
      </w:pPr>
      <w:r w:rsidRPr="00CB76B0">
        <w:t xml:space="preserve">        err = ecEmptyData;</w:t>
      </w:r>
    </w:p>
    <w:p w14:paraId="4A728E41" w14:textId="77777777" w:rsidR="001724C9" w:rsidRPr="00CB76B0" w:rsidRDefault="001724C9" w:rsidP="00145E0F">
      <w:pPr>
        <w:pStyle w:val="listing"/>
        <w:ind w:right="141" w:hanging="204"/>
      </w:pPr>
      <w:r w:rsidRPr="00CB76B0">
        <w:t xml:space="preserve">        </w:t>
      </w:r>
    </w:p>
    <w:p w14:paraId="27C83DF0"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47FCF05C" w14:textId="77777777" w:rsidR="001724C9" w:rsidRPr="00CB76B0" w:rsidRDefault="001724C9" w:rsidP="00145E0F">
      <w:pPr>
        <w:pStyle w:val="listing"/>
        <w:ind w:right="141" w:hanging="204"/>
      </w:pPr>
      <w:r w:rsidRPr="00CB76B0">
        <w:t xml:space="preserve">        (*answer)[ "ERROR_CODE" ] = static_cast&lt; int &gt;(err);</w:t>
      </w:r>
    </w:p>
    <w:p w14:paraId="4D9DE0E6" w14:textId="77777777" w:rsidR="001724C9" w:rsidRPr="00CB76B0" w:rsidRDefault="001724C9" w:rsidP="00145E0F">
      <w:pPr>
        <w:pStyle w:val="listing"/>
        <w:ind w:right="141" w:hanging="204"/>
      </w:pPr>
      <w:r w:rsidRPr="00CB76B0">
        <w:t xml:space="preserve">        m_callback(boost::shared_ptr&lt; cls_AnyMap &gt;(answer)); </w:t>
      </w:r>
    </w:p>
    <w:p w14:paraId="3CC9AB7A" w14:textId="77777777" w:rsidR="001724C9" w:rsidRPr="00CB76B0" w:rsidRDefault="001724C9" w:rsidP="00145E0F">
      <w:pPr>
        <w:pStyle w:val="listing"/>
        <w:ind w:right="141" w:hanging="204"/>
      </w:pPr>
      <w:r w:rsidRPr="00CB76B0">
        <w:t xml:space="preserve">        return;</w:t>
      </w:r>
    </w:p>
    <w:p w14:paraId="1FC42B95" w14:textId="77777777" w:rsidR="001724C9" w:rsidRPr="00CB76B0" w:rsidRDefault="001724C9" w:rsidP="00145E0F">
      <w:pPr>
        <w:pStyle w:val="listing"/>
        <w:ind w:right="141" w:hanging="204"/>
      </w:pPr>
      <w:r w:rsidRPr="00CB76B0">
        <w:t xml:space="preserve">    }</w:t>
      </w:r>
    </w:p>
    <w:p w14:paraId="43C8B8D0" w14:textId="77777777" w:rsidR="001724C9" w:rsidRPr="00CB76B0" w:rsidRDefault="001724C9" w:rsidP="00145E0F">
      <w:pPr>
        <w:pStyle w:val="listing"/>
        <w:ind w:right="141" w:hanging="204"/>
      </w:pPr>
      <w:r w:rsidRPr="00CB76B0">
        <w:t xml:space="preserve">    else{</w:t>
      </w:r>
    </w:p>
    <w:p w14:paraId="0666DA8F" w14:textId="77777777" w:rsidR="001724C9" w:rsidRPr="00CB76B0" w:rsidRDefault="001724C9" w:rsidP="00145E0F">
      <w:pPr>
        <w:pStyle w:val="listing"/>
        <w:ind w:right="141" w:hanging="204"/>
      </w:pPr>
    </w:p>
    <w:p w14:paraId="32DB4F01" w14:textId="77777777" w:rsidR="001724C9" w:rsidRPr="00CB76B0" w:rsidRDefault="001724C9" w:rsidP="00145E0F">
      <w:pPr>
        <w:pStyle w:val="listing"/>
        <w:ind w:right="141" w:hanging="204"/>
      </w:pPr>
      <w:r w:rsidRPr="00CB76B0">
        <w:t xml:space="preserve">        std::stringstream sqlRequest;</w:t>
      </w:r>
    </w:p>
    <w:p w14:paraId="2272B5E7" w14:textId="77777777" w:rsidR="001724C9" w:rsidRPr="00CB76B0" w:rsidRDefault="001724C9" w:rsidP="00145E0F">
      <w:pPr>
        <w:pStyle w:val="listing"/>
        <w:ind w:right="141" w:hanging="204"/>
      </w:pPr>
      <w:r w:rsidRPr="00CB76B0">
        <w:t xml:space="preserve">        sqlRequest &lt;&lt; "SELECT TOP 1 adotn FROM GCDDB.com.slvrs WHERE slver = \"" &lt;&lt; p_input[ "SOLVER_SID" ] &lt;&lt; "\"";</w:t>
      </w:r>
    </w:p>
    <w:p w14:paraId="25B91EE9" w14:textId="77777777" w:rsidR="001724C9" w:rsidRPr="00CB76B0" w:rsidRDefault="001724C9" w:rsidP="00145E0F">
      <w:pPr>
        <w:pStyle w:val="listing"/>
        <w:ind w:right="141" w:hanging="204"/>
      </w:pPr>
      <w:r w:rsidRPr="00CB76B0">
        <w:t xml:space="preserve">        string finalRequest = sqlRequest.str();</w:t>
      </w:r>
    </w:p>
    <w:p w14:paraId="49E388C4" w14:textId="77777777" w:rsidR="001724C9" w:rsidRPr="00CB76B0" w:rsidRDefault="001724C9" w:rsidP="00145E0F">
      <w:pPr>
        <w:pStyle w:val="listing"/>
        <w:ind w:right="141" w:hanging="204"/>
      </w:pPr>
      <w:r w:rsidRPr="00CB76B0">
        <w:t xml:space="preserve">        </w:t>
      </w:r>
    </w:p>
    <w:p w14:paraId="3902A2EB" w14:textId="77777777" w:rsidR="001724C9" w:rsidRPr="00CB76B0" w:rsidRDefault="001724C9" w:rsidP="00145E0F">
      <w:pPr>
        <w:pStyle w:val="listing"/>
        <w:ind w:right="141" w:hanging="204"/>
      </w:pPr>
      <w:r w:rsidRPr="00CB76B0">
        <w:t xml:space="preserve">        dbConnect = PQconnectdb("host=89.108.120.130 port=5432 dbname=GCDDB user=gcdpublic password=gcdpublic!123");</w:t>
      </w:r>
    </w:p>
    <w:p w14:paraId="3530D170" w14:textId="77777777" w:rsidR="001724C9" w:rsidRPr="00CB76B0" w:rsidRDefault="001724C9" w:rsidP="00145E0F">
      <w:pPr>
        <w:pStyle w:val="listing"/>
        <w:ind w:right="141" w:hanging="204"/>
      </w:pPr>
      <w:r w:rsidRPr="00CB76B0">
        <w:t xml:space="preserve">        PGresult *result = PQexec(dbConnect, finalRequest);</w:t>
      </w:r>
    </w:p>
    <w:p w14:paraId="2CDF74C7" w14:textId="77777777" w:rsidR="001724C9" w:rsidRPr="00CB76B0" w:rsidRDefault="001724C9" w:rsidP="00145E0F">
      <w:pPr>
        <w:pStyle w:val="listing"/>
        <w:ind w:right="141" w:hanging="204"/>
      </w:pPr>
    </w:p>
    <w:p w14:paraId="138FCDE3" w14:textId="77777777" w:rsidR="001724C9" w:rsidRPr="00CB76B0" w:rsidRDefault="001724C9" w:rsidP="00145E0F">
      <w:pPr>
        <w:pStyle w:val="listing"/>
        <w:ind w:right="141" w:hanging="204"/>
      </w:pPr>
      <w:r w:rsidRPr="00CB76B0">
        <w:t xml:space="preserve">        const string adotFile = PQgetvalue(result, 0, 0);</w:t>
      </w:r>
    </w:p>
    <w:p w14:paraId="0EDA3DE8" w14:textId="77777777" w:rsidR="001724C9" w:rsidRPr="00CB76B0" w:rsidRDefault="001724C9" w:rsidP="00145E0F">
      <w:pPr>
        <w:pStyle w:val="listing"/>
        <w:ind w:right="141" w:hanging="204"/>
      </w:pPr>
    </w:p>
    <w:p w14:paraId="6585A8D9" w14:textId="77777777" w:rsidR="001724C9" w:rsidRPr="00CB76B0" w:rsidRDefault="001724C9" w:rsidP="00145E0F">
      <w:pPr>
        <w:pStyle w:val="listing"/>
        <w:ind w:right="141" w:hanging="204"/>
      </w:pPr>
      <w:r w:rsidRPr="00CB76B0">
        <w:t xml:space="preserve">        if(!adotFile){</w:t>
      </w:r>
    </w:p>
    <w:p w14:paraId="53AB762E" w14:textId="77777777" w:rsidR="001724C9" w:rsidRPr="00CB76B0" w:rsidRDefault="001724C9" w:rsidP="00145E0F">
      <w:pPr>
        <w:pStyle w:val="listing"/>
        <w:ind w:right="141" w:hanging="204"/>
      </w:pPr>
    </w:p>
    <w:p w14:paraId="73E1AB62" w14:textId="77777777" w:rsidR="001724C9" w:rsidRPr="00CB76B0" w:rsidRDefault="001724C9" w:rsidP="00145E0F">
      <w:pPr>
        <w:pStyle w:val="listing"/>
        <w:ind w:right="141" w:hanging="204"/>
      </w:pPr>
      <w:r w:rsidRPr="00CB76B0">
        <w:t xml:space="preserve">            err = ecFileNotFound;</w:t>
      </w:r>
    </w:p>
    <w:p w14:paraId="3B3576EF" w14:textId="17E829D0" w:rsidR="001724C9" w:rsidRPr="00CB76B0" w:rsidRDefault="001724C9" w:rsidP="00376567">
      <w:pPr>
        <w:pStyle w:val="listing"/>
        <w:ind w:right="141" w:hanging="204"/>
      </w:pPr>
    </w:p>
    <w:p w14:paraId="0D207A81" w14:textId="77777777" w:rsidR="001724C9" w:rsidRPr="00CB76B0" w:rsidRDefault="001724C9" w:rsidP="00145E0F">
      <w:pPr>
        <w:pStyle w:val="listing"/>
        <w:ind w:right="141" w:hanging="204"/>
      </w:pPr>
      <w:r w:rsidRPr="00CB76B0">
        <w:t xml:space="preserve">            COUT_LOG &lt;&lt; "Solver execution didn`t done. Error code: " &lt;&lt; err &lt;&lt; endl;</w:t>
      </w:r>
    </w:p>
    <w:p w14:paraId="32086BE0" w14:textId="77777777" w:rsidR="001724C9" w:rsidRPr="00CB76B0" w:rsidRDefault="001724C9" w:rsidP="00145E0F">
      <w:pPr>
        <w:pStyle w:val="listing"/>
        <w:ind w:right="141" w:hanging="204"/>
      </w:pPr>
      <w:r w:rsidRPr="00CB76B0">
        <w:t xml:space="preserve">            (*answer)[ "ERROR_CODE" ] = static_cast&lt; int &gt;(err);</w:t>
      </w:r>
    </w:p>
    <w:p w14:paraId="081F2F05" w14:textId="77777777" w:rsidR="001724C9" w:rsidRPr="00CB76B0" w:rsidRDefault="001724C9" w:rsidP="00145E0F">
      <w:pPr>
        <w:pStyle w:val="listing"/>
        <w:ind w:right="141" w:hanging="204"/>
      </w:pPr>
      <w:r w:rsidRPr="00CB76B0">
        <w:t xml:space="preserve">            m_callback(boost::shared_ptr&lt; cls_AnyMap &gt;(answer)); </w:t>
      </w:r>
    </w:p>
    <w:p w14:paraId="2F5B8099" w14:textId="77777777" w:rsidR="001724C9" w:rsidRPr="00CB76B0" w:rsidRDefault="001724C9" w:rsidP="00145E0F">
      <w:pPr>
        <w:pStyle w:val="listing"/>
        <w:ind w:right="141" w:hanging="204"/>
      </w:pPr>
      <w:r w:rsidRPr="00CB76B0">
        <w:t xml:space="preserve">            return;</w:t>
      </w:r>
    </w:p>
    <w:p w14:paraId="646146BF" w14:textId="77777777" w:rsidR="001724C9" w:rsidRPr="00CB76B0" w:rsidRDefault="001724C9" w:rsidP="00145E0F">
      <w:pPr>
        <w:pStyle w:val="listing"/>
        <w:ind w:right="141" w:hanging="204"/>
      </w:pPr>
      <w:r w:rsidRPr="00CB76B0">
        <w:t xml:space="preserve">        }</w:t>
      </w:r>
    </w:p>
    <w:p w14:paraId="02E3ED13" w14:textId="77777777" w:rsidR="001724C9" w:rsidRPr="00CB76B0" w:rsidRDefault="001724C9" w:rsidP="00145E0F">
      <w:pPr>
        <w:pStyle w:val="listing"/>
        <w:ind w:right="141" w:hanging="204"/>
      </w:pPr>
      <w:r w:rsidRPr="00CB76B0">
        <w:t xml:space="preserve">        else{</w:t>
      </w:r>
    </w:p>
    <w:p w14:paraId="7D0AA3A7" w14:textId="77777777" w:rsidR="001724C9" w:rsidRPr="00CB76B0" w:rsidRDefault="001724C9" w:rsidP="00145E0F">
      <w:pPr>
        <w:pStyle w:val="listing"/>
        <w:ind w:right="141" w:hanging="204"/>
      </w:pPr>
    </w:p>
    <w:p w14:paraId="1C352EE4" w14:textId="77777777" w:rsidR="001724C9" w:rsidRPr="00CB76B0" w:rsidRDefault="001724C9" w:rsidP="00145E0F">
      <w:pPr>
        <w:pStyle w:val="listing"/>
        <w:ind w:right="141" w:hanging="204"/>
      </w:pPr>
      <w:r w:rsidRPr="00CB76B0">
        <w:t xml:space="preserve">            ifstream file1(adotFile), file2(p_input["IN_FNAME"]);</w:t>
      </w:r>
    </w:p>
    <w:p w14:paraId="3F54968D" w14:textId="77777777" w:rsidR="001724C9" w:rsidRPr="00CB76B0" w:rsidRDefault="001724C9" w:rsidP="00145E0F">
      <w:pPr>
        <w:pStyle w:val="listing"/>
        <w:ind w:right="141" w:hanging="204"/>
      </w:pPr>
      <w:r w:rsidRPr="00CB76B0">
        <w:t xml:space="preserve">            string test_read;</w:t>
      </w:r>
    </w:p>
    <w:p w14:paraId="2B208221" w14:textId="77777777" w:rsidR="001724C9" w:rsidRPr="00CB76B0" w:rsidRDefault="001724C9" w:rsidP="00145E0F">
      <w:pPr>
        <w:pStyle w:val="listing"/>
        <w:ind w:right="141" w:hanging="204"/>
      </w:pPr>
      <w:r w:rsidRPr="00CB76B0">
        <w:t xml:space="preserve">            if(!(getline(file1, test_read)){</w:t>
      </w:r>
    </w:p>
    <w:p w14:paraId="192CFCD7" w14:textId="77777777" w:rsidR="001724C9" w:rsidRPr="00CB76B0" w:rsidRDefault="001724C9" w:rsidP="00145E0F">
      <w:pPr>
        <w:pStyle w:val="listing"/>
        <w:ind w:right="141" w:hanging="204"/>
      </w:pPr>
    </w:p>
    <w:p w14:paraId="6DEC7734" w14:textId="77777777" w:rsidR="001724C9" w:rsidRPr="00CB76B0" w:rsidRDefault="001724C9" w:rsidP="00145E0F">
      <w:pPr>
        <w:pStyle w:val="listing"/>
        <w:ind w:right="141" w:hanging="204"/>
      </w:pPr>
      <w:r w:rsidRPr="00CB76B0">
        <w:t xml:space="preserve">                err = ecFileRead;</w:t>
      </w:r>
    </w:p>
    <w:p w14:paraId="23A60173" w14:textId="77777777" w:rsidR="001724C9" w:rsidRPr="00CB76B0" w:rsidRDefault="001724C9" w:rsidP="00145E0F">
      <w:pPr>
        <w:pStyle w:val="listing"/>
        <w:ind w:right="141" w:hanging="204"/>
      </w:pPr>
    </w:p>
    <w:p w14:paraId="3292607C" w14:textId="77777777" w:rsidR="001724C9" w:rsidRPr="00CB76B0" w:rsidRDefault="001724C9" w:rsidP="00145E0F">
      <w:pPr>
        <w:pStyle w:val="listing"/>
        <w:ind w:right="141" w:hanging="204"/>
      </w:pPr>
      <w:r w:rsidRPr="00CB76B0">
        <w:t xml:space="preserve">                </w:t>
      </w:r>
    </w:p>
    <w:p w14:paraId="348C485E"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04C11764" w14:textId="77777777" w:rsidR="001724C9" w:rsidRPr="00CB76B0" w:rsidRDefault="001724C9" w:rsidP="00145E0F">
      <w:pPr>
        <w:pStyle w:val="listing"/>
        <w:ind w:right="141" w:hanging="204"/>
      </w:pPr>
      <w:r w:rsidRPr="00CB76B0">
        <w:t xml:space="preserve">                (*answer)[ "ERROR_CODE" ] = static_cast&lt; int &gt;(err);</w:t>
      </w:r>
    </w:p>
    <w:p w14:paraId="7EAB179D" w14:textId="77777777" w:rsidR="001724C9" w:rsidRPr="00CB76B0" w:rsidRDefault="001724C9" w:rsidP="00145E0F">
      <w:pPr>
        <w:pStyle w:val="listing"/>
        <w:ind w:right="141" w:hanging="204"/>
      </w:pPr>
      <w:r w:rsidRPr="00CB76B0">
        <w:t xml:space="preserve">                m_callback(boost::shared_ptr&lt; cls_AnyMap &gt;(answer)); </w:t>
      </w:r>
    </w:p>
    <w:p w14:paraId="04B5DC66" w14:textId="77777777" w:rsidR="001724C9" w:rsidRPr="00CB76B0" w:rsidRDefault="001724C9" w:rsidP="00145E0F">
      <w:pPr>
        <w:pStyle w:val="listing"/>
        <w:ind w:right="141" w:hanging="204"/>
      </w:pPr>
      <w:r w:rsidRPr="00CB76B0">
        <w:t xml:space="preserve">                return;</w:t>
      </w:r>
    </w:p>
    <w:p w14:paraId="4FD4D9FE" w14:textId="77777777" w:rsidR="001724C9" w:rsidRPr="00CB76B0" w:rsidRDefault="001724C9" w:rsidP="00145E0F">
      <w:pPr>
        <w:pStyle w:val="listing"/>
        <w:ind w:right="141" w:hanging="204"/>
      </w:pPr>
      <w:r w:rsidRPr="00CB76B0">
        <w:t xml:space="preserve">            }</w:t>
      </w:r>
    </w:p>
    <w:p w14:paraId="33BBD42B" w14:textId="77777777" w:rsidR="001724C9" w:rsidRPr="00CB76B0" w:rsidRDefault="001724C9" w:rsidP="00145E0F">
      <w:pPr>
        <w:pStyle w:val="listing"/>
        <w:ind w:right="141" w:hanging="204"/>
      </w:pPr>
      <w:r w:rsidRPr="00CB76B0">
        <w:t xml:space="preserve">            else if(!(getline(file2, test_read)){</w:t>
      </w:r>
    </w:p>
    <w:p w14:paraId="47C748DE" w14:textId="77777777" w:rsidR="001724C9" w:rsidRPr="00CB76B0" w:rsidRDefault="001724C9" w:rsidP="00145E0F">
      <w:pPr>
        <w:pStyle w:val="listing"/>
        <w:ind w:right="141" w:hanging="204"/>
      </w:pPr>
    </w:p>
    <w:p w14:paraId="43433EEB" w14:textId="77777777" w:rsidR="001724C9" w:rsidRPr="00CB76B0" w:rsidRDefault="001724C9" w:rsidP="00145E0F">
      <w:pPr>
        <w:pStyle w:val="listing"/>
        <w:ind w:right="141" w:hanging="204"/>
      </w:pPr>
      <w:r w:rsidRPr="00CB76B0">
        <w:t xml:space="preserve">                err = ecFileRead;</w:t>
      </w:r>
    </w:p>
    <w:p w14:paraId="5D7A9F90" w14:textId="77777777" w:rsidR="001724C9" w:rsidRPr="00CB76B0" w:rsidRDefault="001724C9" w:rsidP="00145E0F">
      <w:pPr>
        <w:pStyle w:val="listing"/>
        <w:ind w:right="141" w:hanging="204"/>
      </w:pPr>
      <w:r w:rsidRPr="00CB76B0">
        <w:t xml:space="preserve">                COUT_LOG &lt;&lt; "Solver execution didn`t done. Error code: " &lt;&lt; err &lt;&lt; endl;</w:t>
      </w:r>
    </w:p>
    <w:p w14:paraId="44482D7B" w14:textId="77777777" w:rsidR="001724C9" w:rsidRPr="00CB76B0" w:rsidRDefault="001724C9" w:rsidP="00145E0F">
      <w:pPr>
        <w:pStyle w:val="listing"/>
        <w:ind w:right="141" w:hanging="204"/>
      </w:pPr>
      <w:r w:rsidRPr="00CB76B0">
        <w:t xml:space="preserve">                (*answer)[ "ERROR_CODE" ] = static_cast&lt; int &gt;(err);</w:t>
      </w:r>
    </w:p>
    <w:p w14:paraId="20059D2E" w14:textId="77777777" w:rsidR="001724C9" w:rsidRPr="00CB76B0" w:rsidRDefault="001724C9" w:rsidP="00145E0F">
      <w:pPr>
        <w:pStyle w:val="listing"/>
        <w:ind w:right="141" w:hanging="204"/>
      </w:pPr>
      <w:r w:rsidRPr="00CB76B0">
        <w:t xml:space="preserve">                m_callback(boost::shared_ptr&lt; cls_AnyMap &gt;(answer)); </w:t>
      </w:r>
    </w:p>
    <w:p w14:paraId="126BAADB" w14:textId="77777777" w:rsidR="001724C9" w:rsidRPr="00CB76B0" w:rsidRDefault="001724C9" w:rsidP="00145E0F">
      <w:pPr>
        <w:pStyle w:val="listing"/>
        <w:ind w:right="141" w:hanging="204"/>
      </w:pPr>
      <w:r w:rsidRPr="00CB76B0">
        <w:t xml:space="preserve">                return;</w:t>
      </w:r>
    </w:p>
    <w:p w14:paraId="47864F6D" w14:textId="77777777" w:rsidR="001724C9" w:rsidRPr="00CB76B0" w:rsidRDefault="001724C9" w:rsidP="00145E0F">
      <w:pPr>
        <w:pStyle w:val="listing"/>
        <w:ind w:right="141" w:hanging="204"/>
      </w:pPr>
      <w:r w:rsidRPr="00CB76B0">
        <w:t xml:space="preserve">                </w:t>
      </w:r>
    </w:p>
    <w:p w14:paraId="06A1E776" w14:textId="77777777" w:rsidR="001724C9" w:rsidRPr="00CB76B0" w:rsidRDefault="001724C9" w:rsidP="00145E0F">
      <w:pPr>
        <w:pStyle w:val="listing"/>
        <w:ind w:right="141" w:hanging="204"/>
      </w:pPr>
      <w:r w:rsidRPr="00CB76B0">
        <w:t xml:space="preserve">            }</w:t>
      </w:r>
    </w:p>
    <w:p w14:paraId="0C394BB3" w14:textId="77777777" w:rsidR="001724C9" w:rsidRPr="00CB76B0" w:rsidRDefault="001724C9" w:rsidP="00145E0F">
      <w:pPr>
        <w:pStyle w:val="listing"/>
        <w:ind w:right="141" w:hanging="204"/>
      </w:pPr>
    </w:p>
    <w:p w14:paraId="0D19BD7D" w14:textId="77777777" w:rsidR="001724C9" w:rsidRPr="00CB76B0" w:rsidRDefault="001724C9" w:rsidP="00145E0F">
      <w:pPr>
        <w:pStyle w:val="listing"/>
        <w:ind w:right="141" w:hanging="204"/>
      </w:pPr>
      <w:r w:rsidRPr="00CB76B0">
        <w:t xml:space="preserve">            std::shared_ptr&lt;com::graph::Node&gt; adotNode = com::graph::loadFromADot(adotFile);</w:t>
      </w:r>
    </w:p>
    <w:p w14:paraId="2F872560" w14:textId="77777777" w:rsidR="001724C9" w:rsidRPr="00CB76B0" w:rsidRDefault="001724C9" w:rsidP="00145E0F">
      <w:pPr>
        <w:pStyle w:val="listing"/>
        <w:ind w:right="141" w:hanging="204"/>
      </w:pPr>
    </w:p>
    <w:p w14:paraId="6EB199DB" w14:textId="77777777" w:rsidR="001724C9" w:rsidRPr="00CB76B0" w:rsidRDefault="001724C9" w:rsidP="00145E0F">
      <w:pPr>
        <w:pStyle w:val="listing"/>
        <w:ind w:right="141" w:hanging="204"/>
      </w:pPr>
      <w:r w:rsidRPr="00CB76B0">
        <w:t xml:space="preserve">            if(!(adotNode-&gt;run(p_input["IN_FNAME"])){</w:t>
      </w:r>
    </w:p>
    <w:p w14:paraId="2E68596D" w14:textId="77777777" w:rsidR="001724C9" w:rsidRPr="00CB76B0" w:rsidRDefault="001724C9" w:rsidP="00145E0F">
      <w:pPr>
        <w:pStyle w:val="listing"/>
        <w:ind w:right="141" w:hanging="204"/>
      </w:pPr>
    </w:p>
    <w:p w14:paraId="743B6F9B" w14:textId="77777777" w:rsidR="001724C9" w:rsidRPr="00CB76B0" w:rsidRDefault="001724C9" w:rsidP="00145E0F">
      <w:pPr>
        <w:pStyle w:val="listing"/>
        <w:ind w:right="141" w:hanging="204"/>
      </w:pPr>
      <w:r w:rsidRPr="00CB76B0">
        <w:t xml:space="preserve">                err = ecExecError;</w:t>
      </w:r>
    </w:p>
    <w:p w14:paraId="27357250" w14:textId="77777777" w:rsidR="001724C9" w:rsidRPr="00CB76B0" w:rsidRDefault="001724C9" w:rsidP="00145E0F">
      <w:pPr>
        <w:pStyle w:val="listing"/>
        <w:ind w:right="141" w:hanging="204"/>
      </w:pPr>
    </w:p>
    <w:p w14:paraId="486F3B35" w14:textId="77777777" w:rsidR="001724C9" w:rsidRPr="00CB76B0" w:rsidRDefault="001724C9" w:rsidP="00145E0F">
      <w:pPr>
        <w:pStyle w:val="listing"/>
        <w:ind w:right="141" w:hanging="204"/>
      </w:pPr>
      <w:r w:rsidRPr="00CB76B0">
        <w:t xml:space="preserve">                            </w:t>
      </w:r>
    </w:p>
    <w:p w14:paraId="6E3F396B" w14:textId="77777777" w:rsidR="001724C9" w:rsidRPr="00CB76B0" w:rsidRDefault="001724C9" w:rsidP="00145E0F">
      <w:pPr>
        <w:pStyle w:val="listing"/>
        <w:ind w:right="141" w:hanging="204"/>
      </w:pPr>
      <w:r w:rsidRPr="00CB76B0">
        <w:t xml:space="preserve">                COUT_LOG &lt;&lt; "Solver execution didn`t done. Error code: " &lt;&lt; err &lt;&lt; endl;</w:t>
      </w:r>
    </w:p>
    <w:p w14:paraId="0A8A9D8F" w14:textId="77777777" w:rsidR="001724C9" w:rsidRPr="00CB76B0" w:rsidRDefault="001724C9" w:rsidP="00145E0F">
      <w:pPr>
        <w:pStyle w:val="listing"/>
        <w:ind w:right="141" w:hanging="204"/>
      </w:pPr>
      <w:r w:rsidRPr="00CB76B0">
        <w:t xml:space="preserve">                (*answer)[ "ERROR_CODE" ] = static_cast&lt; int &gt;(err);</w:t>
      </w:r>
    </w:p>
    <w:p w14:paraId="02CB28C8" w14:textId="77777777" w:rsidR="001724C9" w:rsidRPr="00CB76B0" w:rsidRDefault="001724C9" w:rsidP="00145E0F">
      <w:pPr>
        <w:pStyle w:val="listing"/>
        <w:ind w:right="141" w:hanging="204"/>
      </w:pPr>
      <w:r w:rsidRPr="00CB76B0">
        <w:t xml:space="preserve">                m_callback(boost::shared_ptr&lt; cls_AnyMap &gt;(answer)); </w:t>
      </w:r>
    </w:p>
    <w:p w14:paraId="46E82C1D" w14:textId="77777777" w:rsidR="001724C9" w:rsidRPr="00CB76B0" w:rsidRDefault="001724C9" w:rsidP="00145E0F">
      <w:pPr>
        <w:pStyle w:val="listing"/>
        <w:ind w:right="141" w:hanging="204"/>
      </w:pPr>
      <w:r w:rsidRPr="00CB76B0">
        <w:t xml:space="preserve">                return;</w:t>
      </w:r>
    </w:p>
    <w:p w14:paraId="53F13BDD" w14:textId="77777777" w:rsidR="001724C9" w:rsidRPr="00CB76B0" w:rsidRDefault="001724C9" w:rsidP="00145E0F">
      <w:pPr>
        <w:pStyle w:val="listing"/>
        <w:ind w:right="141" w:hanging="204"/>
      </w:pPr>
      <w:r w:rsidRPr="00CB76B0">
        <w:t xml:space="preserve">            }</w:t>
      </w:r>
    </w:p>
    <w:p w14:paraId="68926A45" w14:textId="77777777" w:rsidR="001724C9" w:rsidRPr="00CB76B0" w:rsidRDefault="001724C9" w:rsidP="00145E0F">
      <w:pPr>
        <w:pStyle w:val="listing"/>
        <w:ind w:right="141" w:hanging="204"/>
      </w:pPr>
      <w:r w:rsidRPr="00CB76B0">
        <w:t xml:space="preserve">        }</w:t>
      </w:r>
    </w:p>
    <w:p w14:paraId="5403C2DD" w14:textId="77777777" w:rsidR="001724C9" w:rsidRPr="00CB76B0" w:rsidRDefault="001724C9" w:rsidP="00145E0F">
      <w:pPr>
        <w:pStyle w:val="listing"/>
        <w:ind w:right="141" w:hanging="204"/>
      </w:pPr>
      <w:r w:rsidRPr="00CB76B0">
        <w:t xml:space="preserve">    }</w:t>
      </w:r>
    </w:p>
    <w:p w14:paraId="2F578468" w14:textId="77777777" w:rsidR="001724C9" w:rsidRPr="00CB76B0" w:rsidRDefault="001724C9" w:rsidP="00145E0F">
      <w:pPr>
        <w:pStyle w:val="listing"/>
        <w:ind w:right="141" w:hanging="204"/>
      </w:pPr>
    </w:p>
    <w:p w14:paraId="345159F2" w14:textId="710B2947" w:rsidR="001724C9" w:rsidRPr="00376567" w:rsidRDefault="001724C9" w:rsidP="00145E0F">
      <w:pPr>
        <w:pStyle w:val="listing"/>
        <w:ind w:right="141" w:hanging="204"/>
      </w:pPr>
      <w:r w:rsidRPr="00CB76B0">
        <w:t>}</w:t>
      </w:r>
    </w:p>
    <w:p w14:paraId="606C015F" w14:textId="77777777" w:rsidR="00145E0F" w:rsidRDefault="00145E0F" w:rsidP="00376567">
      <w:pPr>
        <w:pStyle w:val="ListParagraph"/>
        <w:spacing w:after="0" w:line="360" w:lineRule="auto"/>
        <w:ind w:left="0" w:right="4"/>
        <w:jc w:val="center"/>
        <w:outlineLvl w:val="0"/>
        <w:rPr>
          <w:b/>
          <w:sz w:val="36"/>
          <w:szCs w:val="36"/>
        </w:rPr>
      </w:pPr>
      <w:bookmarkStart w:id="39" w:name="_Toc12029913"/>
    </w:p>
    <w:p w14:paraId="4AC0CDDD" w14:textId="777F0EE9" w:rsidR="00376567" w:rsidRPr="00145E0F" w:rsidRDefault="00376567" w:rsidP="00376567">
      <w:pPr>
        <w:pStyle w:val="ListParagraph"/>
        <w:spacing w:after="0" w:line="360" w:lineRule="auto"/>
        <w:ind w:left="0" w:right="4"/>
        <w:jc w:val="center"/>
        <w:outlineLvl w:val="0"/>
        <w:rPr>
          <w:b/>
          <w:sz w:val="36"/>
          <w:szCs w:val="36"/>
        </w:rPr>
      </w:pPr>
      <w:r w:rsidRPr="00145E0F">
        <w:rPr>
          <w:b/>
          <w:sz w:val="36"/>
          <w:szCs w:val="36"/>
        </w:rPr>
        <w:lastRenderedPageBreak/>
        <w:t xml:space="preserve">ПРИЛОЖЕНИЕ </w:t>
      </w:r>
      <w:r w:rsidRPr="00145E0F">
        <w:rPr>
          <w:b/>
          <w:sz w:val="36"/>
          <w:szCs w:val="36"/>
        </w:rPr>
        <w:t>В</w:t>
      </w:r>
      <w:bookmarkEnd w:id="39"/>
    </w:p>
    <w:p w14:paraId="5E59782A" w14:textId="0E066FFA" w:rsidR="00376567" w:rsidRPr="00145E0F" w:rsidRDefault="00376567" w:rsidP="00145E0F">
      <w:pPr>
        <w:pStyle w:val="ListParagraph"/>
        <w:spacing w:after="0" w:line="360" w:lineRule="auto"/>
        <w:ind w:left="0" w:right="4"/>
        <w:jc w:val="center"/>
        <w:rPr>
          <w:b/>
          <w:szCs w:val="28"/>
        </w:rPr>
      </w:pPr>
      <w:r>
        <w:rPr>
          <w:b/>
          <w:szCs w:val="28"/>
        </w:rPr>
        <w:t xml:space="preserve">Листинг </w:t>
      </w:r>
      <w:r>
        <w:rPr>
          <w:b/>
          <w:szCs w:val="28"/>
        </w:rPr>
        <w:t>2</w:t>
      </w:r>
      <w:r>
        <w:rPr>
          <w:b/>
          <w:szCs w:val="28"/>
        </w:rPr>
        <w:t xml:space="preserve">. </w:t>
      </w:r>
      <w:r w:rsidRPr="00B868D5">
        <w:rPr>
          <w:b/>
          <w:szCs w:val="28"/>
        </w:rPr>
        <w:t xml:space="preserve"> </w:t>
      </w:r>
      <w:r w:rsidRPr="00376567">
        <w:rPr>
          <w:b/>
          <w:szCs w:val="28"/>
        </w:rPr>
        <w:t xml:space="preserve">Исходный код </w:t>
      </w:r>
      <w:r>
        <w:rPr>
          <w:b/>
          <w:szCs w:val="28"/>
        </w:rPr>
        <w:t>модуля</w:t>
      </w:r>
      <w:r w:rsidRPr="00376567">
        <w:rPr>
          <w:b/>
          <w:szCs w:val="28"/>
        </w:rPr>
        <w:t xml:space="preserve">, реализующего </w:t>
      </w:r>
      <w:r>
        <w:rPr>
          <w:b/>
          <w:szCs w:val="28"/>
        </w:rPr>
        <w:t xml:space="preserve">регистрацию плагина в РВС </w:t>
      </w:r>
      <w:r>
        <w:rPr>
          <w:b/>
          <w:szCs w:val="28"/>
          <w:lang w:val="en-US"/>
        </w:rPr>
        <w:t>GCD</w:t>
      </w:r>
    </w:p>
    <w:p w14:paraId="2963BED2" w14:textId="77777777" w:rsidR="00376567" w:rsidRPr="00CB76B0" w:rsidRDefault="00376567" w:rsidP="00376567">
      <w:pPr>
        <w:pStyle w:val="listing"/>
        <w:numPr>
          <w:ilvl w:val="0"/>
          <w:numId w:val="24"/>
        </w:numPr>
        <w:ind w:right="141"/>
      </w:pPr>
      <w:r w:rsidRPr="00CB76B0">
        <w:t>#ifndef comfrm_cls_GraphSolverWebHandlerH</w:t>
      </w:r>
    </w:p>
    <w:p w14:paraId="729C56C7" w14:textId="77777777" w:rsidR="00376567" w:rsidRPr="00CB76B0" w:rsidRDefault="00376567" w:rsidP="00376567">
      <w:pPr>
        <w:pStyle w:val="listing"/>
        <w:ind w:right="141"/>
      </w:pPr>
      <w:r w:rsidRPr="00CB76B0">
        <w:t>#define comfrm_cls_ GraphSolverWebHandlerH</w:t>
      </w:r>
    </w:p>
    <w:p w14:paraId="72B9FDFC" w14:textId="77777777" w:rsidR="00376567" w:rsidRPr="00CB76B0" w:rsidRDefault="00376567" w:rsidP="00376567">
      <w:pPr>
        <w:pStyle w:val="listing"/>
        <w:ind w:right="141"/>
      </w:pPr>
    </w:p>
    <w:p w14:paraId="6451A9C0" w14:textId="77777777" w:rsidR="00376567" w:rsidRPr="00CB76B0" w:rsidRDefault="00376567" w:rsidP="00376567">
      <w:pPr>
        <w:pStyle w:val="listing"/>
        <w:ind w:right="141"/>
      </w:pPr>
      <w:r w:rsidRPr="00CB76B0">
        <w:t>#include "comfrm_ifc_ExtendedPlugin.h"</w:t>
      </w:r>
    </w:p>
    <w:p w14:paraId="2BEA18AC" w14:textId="77777777" w:rsidR="00376567" w:rsidRPr="00CB76B0" w:rsidRDefault="00376567" w:rsidP="00376567">
      <w:pPr>
        <w:pStyle w:val="listing"/>
        <w:ind w:right="141"/>
      </w:pPr>
      <w:r w:rsidRPr="00CB76B0">
        <w:t>#include "comfrm_ifc_ActionItem.h"</w:t>
      </w:r>
    </w:p>
    <w:p w14:paraId="4EC143DE" w14:textId="77777777" w:rsidR="00376567" w:rsidRPr="00CB76B0" w:rsidRDefault="00376567" w:rsidP="00376567">
      <w:pPr>
        <w:pStyle w:val="listing"/>
        <w:ind w:right="141"/>
      </w:pPr>
      <w:r w:rsidRPr="00CB76B0">
        <w:t>#include "comfrm_cls_SQLTable.h"</w:t>
      </w:r>
    </w:p>
    <w:p w14:paraId="67557D21" w14:textId="77777777" w:rsidR="00376567" w:rsidRPr="00CB76B0" w:rsidRDefault="00376567" w:rsidP="00376567">
      <w:pPr>
        <w:pStyle w:val="listing"/>
        <w:ind w:right="141"/>
      </w:pPr>
    </w:p>
    <w:p w14:paraId="55AE40E4" w14:textId="77777777" w:rsidR="00376567" w:rsidRPr="00CB76B0" w:rsidRDefault="00376567" w:rsidP="00376567">
      <w:pPr>
        <w:pStyle w:val="listing"/>
        <w:ind w:right="141"/>
      </w:pPr>
      <w:r w:rsidRPr="00CB76B0">
        <w:t>#include &lt;boost/bind.hpp&gt;</w:t>
      </w:r>
    </w:p>
    <w:p w14:paraId="18FC45DE" w14:textId="77777777" w:rsidR="00376567" w:rsidRPr="00CB76B0" w:rsidRDefault="00376567" w:rsidP="00376567">
      <w:pPr>
        <w:pStyle w:val="listing"/>
        <w:ind w:right="141"/>
      </w:pPr>
    </w:p>
    <w:p w14:paraId="211123BA" w14:textId="77777777" w:rsidR="00376567" w:rsidRPr="00CB76B0" w:rsidRDefault="00376567" w:rsidP="00376567">
      <w:pPr>
        <w:pStyle w:val="listing"/>
        <w:ind w:right="141"/>
      </w:pPr>
      <w:r w:rsidRPr="00CB76B0">
        <w:t>class cpl_GraphSolverWebHandler : public ifc_ExtendedPlugin</w:t>
      </w:r>
    </w:p>
    <w:p w14:paraId="29945463" w14:textId="77777777" w:rsidR="00376567" w:rsidRPr="00CB76B0" w:rsidRDefault="00376567" w:rsidP="00376567">
      <w:pPr>
        <w:pStyle w:val="listing"/>
        <w:ind w:right="141"/>
      </w:pPr>
      <w:r w:rsidRPr="00CB76B0">
        <w:t>{</w:t>
      </w:r>
    </w:p>
    <w:p w14:paraId="3A762E2F" w14:textId="77777777" w:rsidR="00376567" w:rsidRPr="00CB76B0" w:rsidRDefault="00376567" w:rsidP="00376567">
      <w:pPr>
        <w:pStyle w:val="listing"/>
        <w:ind w:right="141"/>
      </w:pPr>
      <w:r w:rsidRPr="00CB76B0">
        <w:t>public:</w:t>
      </w:r>
    </w:p>
    <w:p w14:paraId="62D6A135" w14:textId="77777777" w:rsidR="00376567" w:rsidRPr="00CB76B0" w:rsidRDefault="00376567" w:rsidP="00376567">
      <w:pPr>
        <w:pStyle w:val="listing"/>
        <w:ind w:right="141"/>
      </w:pPr>
    </w:p>
    <w:p w14:paraId="5EF349D1" w14:textId="77777777" w:rsidR="00376567" w:rsidRPr="00CB76B0" w:rsidRDefault="00376567" w:rsidP="00376567">
      <w:pPr>
        <w:pStyle w:val="listing"/>
        <w:ind w:right="141"/>
      </w:pPr>
      <w:r w:rsidRPr="00CB76B0">
        <w:t xml:space="preserve">    enum enu_ErrorCode</w:t>
      </w:r>
    </w:p>
    <w:p w14:paraId="3663AF6B" w14:textId="77777777" w:rsidR="00376567" w:rsidRPr="00CB76B0" w:rsidRDefault="00376567" w:rsidP="00376567">
      <w:pPr>
        <w:pStyle w:val="listing"/>
        <w:ind w:right="141"/>
      </w:pPr>
      <w:r w:rsidRPr="00CB76B0">
        <w:t xml:space="preserve">        {</w:t>
      </w:r>
    </w:p>
    <w:p w14:paraId="294D6334" w14:textId="77777777" w:rsidR="00376567" w:rsidRPr="00CB76B0" w:rsidRDefault="00376567" w:rsidP="00376567">
      <w:pPr>
        <w:pStyle w:val="listing"/>
        <w:ind w:right="141"/>
      </w:pPr>
      <w:r w:rsidRPr="00CB76B0">
        <w:t xml:space="preserve">            ecSuccess = 0,</w:t>
      </w:r>
    </w:p>
    <w:p w14:paraId="18E398BC" w14:textId="77777777" w:rsidR="00376567" w:rsidRPr="00CB76B0" w:rsidRDefault="00376567" w:rsidP="00376567">
      <w:pPr>
        <w:pStyle w:val="listing"/>
        <w:ind w:right="141"/>
      </w:pPr>
      <w:r w:rsidRPr="00CB76B0">
        <w:t xml:space="preserve">            ecEmptyData = 100,</w:t>
      </w:r>
    </w:p>
    <w:p w14:paraId="6E672BC7" w14:textId="77777777" w:rsidR="00376567" w:rsidRPr="00CB76B0" w:rsidRDefault="00376567" w:rsidP="00376567">
      <w:pPr>
        <w:pStyle w:val="listing"/>
        <w:ind w:right="141"/>
      </w:pPr>
      <w:r w:rsidRPr="00CB76B0">
        <w:t xml:space="preserve">            ecFileNotFound,</w:t>
      </w:r>
    </w:p>
    <w:p w14:paraId="07075613" w14:textId="77777777" w:rsidR="00376567" w:rsidRPr="00CB76B0" w:rsidRDefault="00376567" w:rsidP="00376567">
      <w:pPr>
        <w:pStyle w:val="listing"/>
        <w:ind w:right="141"/>
      </w:pPr>
      <w:r w:rsidRPr="00CB76B0">
        <w:t xml:space="preserve">            ecFileRead,</w:t>
      </w:r>
    </w:p>
    <w:p w14:paraId="3F7DD638" w14:textId="77777777" w:rsidR="00376567" w:rsidRPr="00CB76B0" w:rsidRDefault="00376567" w:rsidP="00376567">
      <w:pPr>
        <w:pStyle w:val="listing"/>
        <w:ind w:right="141"/>
      </w:pPr>
      <w:r w:rsidRPr="00CB76B0">
        <w:t xml:space="preserve">            ecExecError = 200,</w:t>
      </w:r>
    </w:p>
    <w:p w14:paraId="598FE87A" w14:textId="77777777" w:rsidR="00376567" w:rsidRPr="00CB76B0" w:rsidRDefault="00376567" w:rsidP="00376567">
      <w:pPr>
        <w:pStyle w:val="listing"/>
        <w:ind w:right="141"/>
      </w:pPr>
      <w:r w:rsidRPr="00CB76B0">
        <w:t xml:space="preserve">        };</w:t>
      </w:r>
    </w:p>
    <w:p w14:paraId="00D66AC3" w14:textId="77777777" w:rsidR="00376567" w:rsidRPr="00CB76B0" w:rsidRDefault="00376567" w:rsidP="00376567">
      <w:pPr>
        <w:pStyle w:val="listing"/>
        <w:ind w:right="141"/>
      </w:pPr>
    </w:p>
    <w:p w14:paraId="3CCA7788" w14:textId="77777777" w:rsidR="00376567" w:rsidRPr="00CB76B0" w:rsidRDefault="00376567" w:rsidP="00376567">
      <w:pPr>
        <w:pStyle w:val="listing"/>
        <w:ind w:right="141"/>
      </w:pPr>
      <w:r w:rsidRPr="00CB76B0">
        <w:t xml:space="preserve">    virtual ~cpl_GraphSolverWebHandler(){}</w:t>
      </w:r>
    </w:p>
    <w:p w14:paraId="3E587B31" w14:textId="77777777" w:rsidR="00376567" w:rsidRPr="00CB76B0" w:rsidRDefault="00376567" w:rsidP="00376567">
      <w:pPr>
        <w:pStyle w:val="listing"/>
        <w:ind w:right="141"/>
      </w:pPr>
    </w:p>
    <w:p w14:paraId="637AE37C" w14:textId="77777777" w:rsidR="00376567" w:rsidRPr="00CB76B0" w:rsidRDefault="00376567" w:rsidP="00376567">
      <w:pPr>
        <w:pStyle w:val="listing"/>
        <w:ind w:right="141"/>
      </w:pPr>
      <w:r w:rsidRPr="00CB76B0">
        <w:t xml:space="preserve">    /*!</w:t>
      </w:r>
    </w:p>
    <w:p w14:paraId="7C760055" w14:textId="77777777" w:rsidR="00376567" w:rsidRPr="00CB76B0" w:rsidRDefault="00376567" w:rsidP="00376567">
      <w:pPr>
        <w:pStyle w:val="listing"/>
        <w:ind w:right="141"/>
      </w:pPr>
      <w:r w:rsidRPr="00CB76B0">
        <w:t xml:space="preserve">    Возвращает уникальный строковый идентификатор плагина</w:t>
      </w:r>
    </w:p>
    <w:p w14:paraId="55F7B97C" w14:textId="77777777" w:rsidR="00376567" w:rsidRPr="00CB76B0" w:rsidRDefault="00376567" w:rsidP="00376567">
      <w:pPr>
        <w:pStyle w:val="listing"/>
        <w:ind w:right="141"/>
      </w:pPr>
      <w:r w:rsidRPr="00CB76B0">
        <w:t xml:space="preserve">    \return Строковый идентификатор</w:t>
      </w:r>
    </w:p>
    <w:p w14:paraId="1B93A696" w14:textId="77777777" w:rsidR="00376567" w:rsidRPr="00CB76B0" w:rsidRDefault="00376567" w:rsidP="00376567">
      <w:pPr>
        <w:pStyle w:val="listing"/>
        <w:ind w:right="141"/>
      </w:pPr>
      <w:r w:rsidRPr="00CB76B0">
        <w:t xml:space="preserve">    */</w:t>
      </w:r>
    </w:p>
    <w:p w14:paraId="0A6A887C" w14:textId="77777777" w:rsidR="00376567" w:rsidRPr="00CB76B0" w:rsidRDefault="00376567" w:rsidP="00376567">
      <w:pPr>
        <w:pStyle w:val="listing"/>
        <w:ind w:right="141"/>
      </w:pPr>
      <w:r w:rsidRPr="00CB76B0">
        <w:t xml:space="preserve">    virtual std::string getPluginSID() const {return "GRAPH_SOLVER";}</w:t>
      </w:r>
    </w:p>
    <w:p w14:paraId="3402B52B" w14:textId="77777777" w:rsidR="00376567" w:rsidRPr="00CB76B0" w:rsidRDefault="00376567" w:rsidP="00376567">
      <w:pPr>
        <w:pStyle w:val="listing"/>
        <w:ind w:right="141"/>
      </w:pPr>
    </w:p>
    <w:p w14:paraId="66ED0E55" w14:textId="77777777" w:rsidR="00376567" w:rsidRPr="00CB76B0" w:rsidRDefault="00376567" w:rsidP="00376567">
      <w:pPr>
        <w:pStyle w:val="listing"/>
        <w:ind w:right="141"/>
      </w:pPr>
      <w:r w:rsidRPr="00CB76B0">
        <w:t xml:space="preserve">    /*!</w:t>
      </w:r>
    </w:p>
    <w:p w14:paraId="2F4BB94F" w14:textId="77777777" w:rsidR="00376567" w:rsidRPr="00CB76B0" w:rsidRDefault="00376567" w:rsidP="00376567">
      <w:pPr>
        <w:pStyle w:val="listing"/>
        <w:ind w:right="141"/>
      </w:pPr>
      <w:r w:rsidRPr="00CB76B0">
        <w:t xml:space="preserve">    Возвращает имя плагина</w:t>
      </w:r>
    </w:p>
    <w:p w14:paraId="0710CACB" w14:textId="77777777" w:rsidR="00376567" w:rsidRPr="00CB76B0" w:rsidRDefault="00376567" w:rsidP="00376567">
      <w:pPr>
        <w:pStyle w:val="listing"/>
        <w:ind w:right="141"/>
      </w:pPr>
      <w:r w:rsidRPr="00CB76B0">
        <w:t xml:space="preserve">    \return Имя плагина</w:t>
      </w:r>
    </w:p>
    <w:p w14:paraId="2A407EFA" w14:textId="77777777" w:rsidR="00376567" w:rsidRPr="00CB76B0" w:rsidRDefault="00376567" w:rsidP="00376567">
      <w:pPr>
        <w:pStyle w:val="listing"/>
        <w:ind w:right="141"/>
      </w:pPr>
      <w:r w:rsidRPr="00CB76B0">
        <w:lastRenderedPageBreak/>
        <w:t xml:space="preserve">    */</w:t>
      </w:r>
    </w:p>
    <w:p w14:paraId="0753FD43" w14:textId="77777777" w:rsidR="00376567" w:rsidRPr="00CB76B0" w:rsidRDefault="00376567" w:rsidP="00376567">
      <w:pPr>
        <w:pStyle w:val="listing"/>
        <w:ind w:right="141"/>
      </w:pPr>
      <w:r w:rsidRPr="00CB76B0">
        <w:t xml:space="preserve">    virtual std::string getPluginName() const {return "GRAPH_SOLVER";}</w:t>
      </w:r>
    </w:p>
    <w:p w14:paraId="3C27AEE9" w14:textId="77777777" w:rsidR="00376567" w:rsidRPr="00CB76B0" w:rsidRDefault="00376567" w:rsidP="00376567">
      <w:pPr>
        <w:pStyle w:val="listing"/>
        <w:ind w:right="141"/>
      </w:pPr>
    </w:p>
    <w:p w14:paraId="596DE3A1" w14:textId="77777777" w:rsidR="00376567" w:rsidRPr="00CB76B0" w:rsidRDefault="00376567" w:rsidP="00376567">
      <w:pPr>
        <w:pStyle w:val="listing"/>
        <w:ind w:right="141"/>
      </w:pPr>
      <w:r w:rsidRPr="00CB76B0">
        <w:t xml:space="preserve">    /*!</w:t>
      </w:r>
    </w:p>
    <w:p w14:paraId="67C28029" w14:textId="77777777" w:rsidR="00376567" w:rsidRPr="00CB76B0" w:rsidRDefault="00376567" w:rsidP="00376567">
      <w:pPr>
        <w:pStyle w:val="listing"/>
        <w:ind w:right="141"/>
      </w:pPr>
      <w:r w:rsidRPr="00CB76B0">
        <w:t xml:space="preserve">    Возвращает тип плагина</w:t>
      </w:r>
    </w:p>
    <w:p w14:paraId="2BBB9B95" w14:textId="77777777" w:rsidR="00376567" w:rsidRPr="00CB76B0" w:rsidRDefault="00376567" w:rsidP="00376567">
      <w:pPr>
        <w:pStyle w:val="listing"/>
        <w:ind w:right="141"/>
      </w:pPr>
      <w:r w:rsidRPr="00CB76B0">
        <w:t xml:space="preserve">    \return Тип плагина</w:t>
      </w:r>
    </w:p>
    <w:p w14:paraId="574C722D" w14:textId="77777777" w:rsidR="00376567" w:rsidRPr="00CB76B0" w:rsidRDefault="00376567" w:rsidP="00376567">
      <w:pPr>
        <w:pStyle w:val="listing"/>
        <w:ind w:right="141"/>
      </w:pPr>
      <w:r w:rsidRPr="00CB76B0">
        <w:t xml:space="preserve">    */</w:t>
      </w:r>
    </w:p>
    <w:p w14:paraId="2AC51A64" w14:textId="77777777" w:rsidR="00376567" w:rsidRPr="00CB76B0" w:rsidRDefault="00376567" w:rsidP="00376567">
      <w:pPr>
        <w:pStyle w:val="listing"/>
        <w:ind w:right="141"/>
      </w:pPr>
      <w:r w:rsidRPr="00CB76B0">
        <w:t xml:space="preserve">    virtual std::string getPluginType() const {return "COMAPS";}</w:t>
      </w:r>
    </w:p>
    <w:p w14:paraId="66923356" w14:textId="77777777" w:rsidR="00376567" w:rsidRPr="00CB76B0" w:rsidRDefault="00376567" w:rsidP="00376567">
      <w:pPr>
        <w:pStyle w:val="listing"/>
        <w:ind w:right="141"/>
      </w:pPr>
    </w:p>
    <w:p w14:paraId="11C84F40" w14:textId="77777777" w:rsidR="00376567" w:rsidRPr="00CB76B0" w:rsidRDefault="00376567" w:rsidP="00376567">
      <w:pPr>
        <w:pStyle w:val="listing"/>
        <w:ind w:right="141"/>
      </w:pPr>
      <w:r w:rsidRPr="00CB76B0">
        <w:t xml:space="preserve">    /*!</w:t>
      </w:r>
    </w:p>
    <w:p w14:paraId="4C94F808" w14:textId="77777777" w:rsidR="00376567" w:rsidRPr="00AA25B3" w:rsidRDefault="00376567" w:rsidP="00376567">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09FC2413" w14:textId="77777777" w:rsidR="00376567" w:rsidRPr="00CB76B0" w:rsidRDefault="00376567" w:rsidP="00376567">
      <w:pPr>
        <w:pStyle w:val="listing"/>
        <w:ind w:right="141"/>
      </w:pPr>
      <w:r w:rsidRPr="00AA25B3">
        <w:rPr>
          <w:lang w:val="ru-RU"/>
        </w:rPr>
        <w:t xml:space="preserve">    </w:t>
      </w:r>
      <w:r w:rsidRPr="00CB76B0">
        <w:t>*/</w:t>
      </w:r>
    </w:p>
    <w:p w14:paraId="2900A639" w14:textId="77777777" w:rsidR="00376567" w:rsidRPr="00CB76B0" w:rsidRDefault="00376567" w:rsidP="00376567">
      <w:pPr>
        <w:pStyle w:val="listing"/>
        <w:ind w:right="141"/>
      </w:pPr>
      <w:r w:rsidRPr="00CB76B0">
        <w:t xml:space="preserve">    virtual void destroyPlugin(){return;}</w:t>
      </w:r>
    </w:p>
    <w:p w14:paraId="18F5B0D3" w14:textId="77777777" w:rsidR="00376567" w:rsidRPr="00CB76B0" w:rsidRDefault="00376567" w:rsidP="00376567">
      <w:pPr>
        <w:pStyle w:val="listing"/>
        <w:ind w:right="141"/>
      </w:pPr>
    </w:p>
    <w:p w14:paraId="248D5982" w14:textId="77777777" w:rsidR="00376567" w:rsidRPr="00CB76B0" w:rsidRDefault="00376567" w:rsidP="00376567">
      <w:pPr>
        <w:pStyle w:val="listing"/>
        <w:ind w:right="141"/>
      </w:pPr>
      <w:r w:rsidRPr="00CB76B0">
        <w:t xml:space="preserve">    /*!</w:t>
      </w:r>
    </w:p>
    <w:p w14:paraId="5DAF954F" w14:textId="77777777" w:rsidR="00376567" w:rsidRPr="00AA25B3" w:rsidRDefault="00376567" w:rsidP="00376567">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33FFE3AC" w14:textId="77777777" w:rsidR="00376567" w:rsidRPr="00CB76B0" w:rsidRDefault="00376567" w:rsidP="00376567">
      <w:pPr>
        <w:pStyle w:val="listing"/>
        <w:ind w:right="141"/>
      </w:pPr>
      <w:r w:rsidRPr="00AA25B3">
        <w:rPr>
          <w:lang w:val="ru-RU"/>
        </w:rPr>
        <w:t xml:space="preserve">    </w:t>
      </w:r>
      <w:r w:rsidRPr="00CB76B0">
        <w:t>\param[in] p_input Входные данные</w:t>
      </w:r>
    </w:p>
    <w:p w14:paraId="7ACE0D81" w14:textId="77777777" w:rsidR="00376567" w:rsidRPr="00CB76B0" w:rsidRDefault="00376567" w:rsidP="00376567">
      <w:pPr>
        <w:pStyle w:val="listing"/>
        <w:ind w:right="141"/>
      </w:pPr>
      <w:r w:rsidRPr="00CB76B0">
        <w:t xml:space="preserve">    */</w:t>
      </w:r>
    </w:p>
    <w:p w14:paraId="4DE90DC4" w14:textId="77777777" w:rsidR="00376567" w:rsidRPr="00CB76B0" w:rsidRDefault="00376567" w:rsidP="00376567">
      <w:pPr>
        <w:pStyle w:val="listing"/>
        <w:ind w:right="141"/>
      </w:pPr>
      <w:r w:rsidRPr="00CB76B0">
        <w:t xml:space="preserve">    virtual void execute(cls_AnyMap&amp; p_input, ifc_ActionItem::tdf_onMessageClb p_MessCallback);</w:t>
      </w:r>
    </w:p>
    <w:p w14:paraId="00C1F472" w14:textId="77777777" w:rsidR="00376567" w:rsidRPr="00CB76B0" w:rsidRDefault="00376567" w:rsidP="00376567">
      <w:pPr>
        <w:pStyle w:val="listing"/>
        <w:ind w:right="141"/>
      </w:pPr>
    </w:p>
    <w:p w14:paraId="2BCB5D88" w14:textId="77777777" w:rsidR="00376567" w:rsidRPr="00CB76B0" w:rsidRDefault="00376567" w:rsidP="00376567">
      <w:pPr>
        <w:pStyle w:val="listing"/>
        <w:ind w:right="141"/>
      </w:pPr>
      <w:r w:rsidRPr="00CB76B0">
        <w:t>private:</w:t>
      </w:r>
    </w:p>
    <w:p w14:paraId="33CFF304" w14:textId="77777777" w:rsidR="00376567" w:rsidRPr="00CB76B0" w:rsidRDefault="00376567" w:rsidP="00376567">
      <w:pPr>
        <w:pStyle w:val="listing"/>
        <w:ind w:right="141"/>
      </w:pPr>
      <w:r w:rsidRPr="00CB76B0">
        <w:t xml:space="preserve">    ifc_ActionItem::tdf_onMessageClb m_callback;</w:t>
      </w:r>
    </w:p>
    <w:p w14:paraId="4BAA9FCE" w14:textId="77777777" w:rsidR="00376567" w:rsidRPr="00CB76B0" w:rsidRDefault="00376567" w:rsidP="00376567">
      <w:pPr>
        <w:pStyle w:val="listing"/>
        <w:ind w:right="141"/>
      </w:pPr>
      <w:r w:rsidRPr="00CB76B0">
        <w:t>};</w:t>
      </w:r>
    </w:p>
    <w:p w14:paraId="6BC17EA2" w14:textId="77777777" w:rsidR="00376567" w:rsidRPr="00CB76B0" w:rsidRDefault="00376567" w:rsidP="00376567">
      <w:pPr>
        <w:pStyle w:val="listing"/>
        <w:ind w:right="141"/>
      </w:pPr>
    </w:p>
    <w:p w14:paraId="7923F872" w14:textId="77777777" w:rsidR="00376567" w:rsidRPr="00CB76B0" w:rsidRDefault="00376567" w:rsidP="00376567">
      <w:pPr>
        <w:pStyle w:val="listing"/>
        <w:ind w:right="141"/>
      </w:pPr>
      <w:r w:rsidRPr="00CB76B0">
        <w:t>#endif</w:t>
      </w:r>
    </w:p>
    <w:p w14:paraId="029289E5" w14:textId="77777777" w:rsidR="00376567" w:rsidRDefault="00376567" w:rsidP="00BC3D22">
      <w:pPr>
        <w:spacing w:after="0" w:line="360" w:lineRule="auto"/>
        <w:ind w:right="4"/>
        <w:rPr>
          <w:b/>
          <w:szCs w:val="28"/>
          <w:lang w:val="en-US"/>
        </w:rPr>
      </w:pPr>
    </w:p>
    <w:p w14:paraId="20562702" w14:textId="77777777" w:rsidR="00376567" w:rsidRDefault="00376567" w:rsidP="00BC3D22">
      <w:pPr>
        <w:spacing w:after="0" w:line="360" w:lineRule="auto"/>
        <w:ind w:right="4"/>
        <w:rPr>
          <w:b/>
          <w:szCs w:val="28"/>
          <w:lang w:val="en-US"/>
        </w:rPr>
      </w:pPr>
    </w:p>
    <w:p w14:paraId="75B2EABF" w14:textId="77777777" w:rsidR="00376567" w:rsidRDefault="00376567" w:rsidP="00BC3D22">
      <w:pPr>
        <w:spacing w:after="0" w:line="360" w:lineRule="auto"/>
        <w:ind w:right="4"/>
        <w:rPr>
          <w:b/>
          <w:szCs w:val="28"/>
          <w:lang w:val="en-US"/>
        </w:rPr>
      </w:pPr>
    </w:p>
    <w:p w14:paraId="3D3A6E0D" w14:textId="77777777" w:rsidR="00376567" w:rsidRDefault="00376567" w:rsidP="00BC3D22">
      <w:pPr>
        <w:spacing w:after="0" w:line="360" w:lineRule="auto"/>
        <w:ind w:right="4"/>
        <w:rPr>
          <w:b/>
          <w:szCs w:val="28"/>
          <w:lang w:val="en-US"/>
        </w:rPr>
      </w:pPr>
    </w:p>
    <w:p w14:paraId="693467BE" w14:textId="77777777" w:rsidR="00376567" w:rsidRDefault="00376567" w:rsidP="00BC3D22">
      <w:pPr>
        <w:spacing w:after="0" w:line="360" w:lineRule="auto"/>
        <w:ind w:right="4"/>
        <w:rPr>
          <w:b/>
          <w:szCs w:val="28"/>
          <w:lang w:val="en-US"/>
        </w:rPr>
      </w:pPr>
    </w:p>
    <w:p w14:paraId="410ABC3F" w14:textId="77777777" w:rsidR="00376567" w:rsidRPr="00376567" w:rsidRDefault="00376567" w:rsidP="00BC3D22">
      <w:pPr>
        <w:spacing w:after="0" w:line="360" w:lineRule="auto"/>
        <w:ind w:right="4"/>
        <w:rPr>
          <w:b/>
          <w:szCs w:val="28"/>
        </w:rPr>
      </w:pPr>
    </w:p>
    <w:p w14:paraId="044625EF" w14:textId="77777777" w:rsidR="00376567" w:rsidRPr="00376567" w:rsidRDefault="00376567" w:rsidP="00BC3D22">
      <w:pPr>
        <w:spacing w:after="0" w:line="360" w:lineRule="auto"/>
        <w:ind w:right="4"/>
        <w:rPr>
          <w:b/>
          <w:szCs w:val="28"/>
        </w:rPr>
      </w:pPr>
    </w:p>
    <w:p w14:paraId="702A0BD4" w14:textId="77777777" w:rsidR="00376567" w:rsidRPr="00376567" w:rsidRDefault="00376567" w:rsidP="00BC3D22">
      <w:pPr>
        <w:spacing w:after="0" w:line="360" w:lineRule="auto"/>
        <w:ind w:right="4"/>
        <w:rPr>
          <w:b/>
          <w:szCs w:val="28"/>
        </w:rPr>
      </w:pPr>
    </w:p>
    <w:p w14:paraId="587AF43F" w14:textId="5EBD1267" w:rsidR="00376567" w:rsidRPr="00145E0F" w:rsidRDefault="00376567" w:rsidP="00376567">
      <w:pPr>
        <w:pStyle w:val="ListParagraph"/>
        <w:spacing w:after="0" w:line="360" w:lineRule="auto"/>
        <w:ind w:left="0" w:right="4"/>
        <w:jc w:val="center"/>
        <w:outlineLvl w:val="0"/>
        <w:rPr>
          <w:b/>
          <w:sz w:val="36"/>
          <w:szCs w:val="36"/>
        </w:rPr>
      </w:pPr>
      <w:bookmarkStart w:id="40" w:name="_Toc12029914"/>
      <w:r w:rsidRPr="00145E0F">
        <w:rPr>
          <w:b/>
          <w:sz w:val="36"/>
          <w:szCs w:val="36"/>
        </w:rPr>
        <w:lastRenderedPageBreak/>
        <w:t xml:space="preserve">ПРИЛОЖЕНИЕ </w:t>
      </w:r>
      <w:r w:rsidRPr="00145E0F">
        <w:rPr>
          <w:b/>
          <w:sz w:val="36"/>
          <w:szCs w:val="36"/>
        </w:rPr>
        <w:t>Г</w:t>
      </w:r>
      <w:bookmarkEnd w:id="40"/>
    </w:p>
    <w:p w14:paraId="7FF8EFFF" w14:textId="5DCE8E28" w:rsidR="00376567" w:rsidRPr="00376567" w:rsidRDefault="00376567" w:rsidP="00376567">
      <w:pPr>
        <w:pStyle w:val="ListParagraph"/>
        <w:spacing w:after="0" w:line="360" w:lineRule="auto"/>
        <w:ind w:left="0" w:right="4"/>
        <w:jc w:val="center"/>
        <w:rPr>
          <w:b/>
          <w:szCs w:val="28"/>
          <w:lang w:val="en-GB"/>
        </w:rPr>
      </w:pPr>
      <w:r>
        <w:rPr>
          <w:b/>
          <w:szCs w:val="28"/>
        </w:rPr>
        <w:t xml:space="preserve">Листинг </w:t>
      </w:r>
      <w:r>
        <w:rPr>
          <w:b/>
          <w:szCs w:val="28"/>
          <w:lang w:val="en-GB"/>
        </w:rPr>
        <w:t>3</w:t>
      </w:r>
      <w:r>
        <w:rPr>
          <w:b/>
          <w:szCs w:val="28"/>
        </w:rPr>
        <w:t xml:space="preserve">. </w:t>
      </w:r>
      <w:r w:rsidRPr="00B868D5">
        <w:rPr>
          <w:b/>
          <w:szCs w:val="28"/>
        </w:rPr>
        <w:t xml:space="preserve"> </w:t>
      </w:r>
      <w:r w:rsidRPr="00376567">
        <w:rPr>
          <w:b/>
          <w:szCs w:val="28"/>
        </w:rPr>
        <w:t xml:space="preserve">Исходный код </w:t>
      </w:r>
      <w:r>
        <w:rPr>
          <w:b/>
          <w:szCs w:val="28"/>
        </w:rPr>
        <w:t xml:space="preserve">тестового решателя </w:t>
      </w:r>
      <w:r>
        <w:rPr>
          <w:b/>
          <w:szCs w:val="28"/>
          <w:lang w:val="en-US"/>
        </w:rPr>
        <w:t>TEST</w:t>
      </w:r>
      <w:r w:rsidRPr="00376567">
        <w:rPr>
          <w:b/>
          <w:szCs w:val="28"/>
        </w:rPr>
        <w:t>_</w:t>
      </w:r>
      <w:r>
        <w:rPr>
          <w:b/>
          <w:szCs w:val="28"/>
          <w:lang w:val="en-US"/>
        </w:rPr>
        <w:t>R</w:t>
      </w:r>
    </w:p>
    <w:p w14:paraId="77E2FD2A" w14:textId="77777777" w:rsidR="00376567" w:rsidRPr="00CB76B0" w:rsidRDefault="00376567" w:rsidP="00376567">
      <w:pPr>
        <w:pStyle w:val="listing"/>
        <w:numPr>
          <w:ilvl w:val="0"/>
          <w:numId w:val="26"/>
        </w:numPr>
        <w:ind w:right="141"/>
      </w:pPr>
      <w:r w:rsidRPr="00CB76B0">
        <w:t>#include "test_R.h"</w:t>
      </w:r>
    </w:p>
    <w:p w14:paraId="5A1730CA" w14:textId="77777777" w:rsidR="00376567" w:rsidRPr="00CB76B0" w:rsidRDefault="00376567" w:rsidP="00376567">
      <w:pPr>
        <w:pStyle w:val="listing"/>
        <w:ind w:right="141"/>
      </w:pPr>
    </w:p>
    <w:p w14:paraId="46B78B07" w14:textId="77777777" w:rsidR="00376567" w:rsidRPr="00CB76B0" w:rsidRDefault="00376567" w:rsidP="00376567">
      <w:pPr>
        <w:pStyle w:val="listing"/>
        <w:ind w:right="141"/>
      </w:pPr>
      <w:r w:rsidRPr="00CB76B0">
        <w:t>#include "stringtools.h"</w:t>
      </w:r>
    </w:p>
    <w:p w14:paraId="0A5D56A0" w14:textId="77777777" w:rsidR="00376567" w:rsidRPr="00CB76B0" w:rsidRDefault="00376567" w:rsidP="00376567">
      <w:pPr>
        <w:pStyle w:val="listing"/>
        <w:ind w:right="141"/>
      </w:pPr>
      <w:r w:rsidRPr="00CB76B0">
        <w:t>#include &lt;anymap.h&gt;</w:t>
      </w:r>
    </w:p>
    <w:p w14:paraId="39D0EBC0" w14:textId="77777777" w:rsidR="00376567" w:rsidRPr="00CB76B0" w:rsidRDefault="00376567" w:rsidP="00376567">
      <w:pPr>
        <w:pStyle w:val="listing"/>
        <w:ind w:right="141"/>
      </w:pPr>
      <w:r w:rsidRPr="00CB76B0">
        <w:t>#include &lt;iniparser.h&gt;</w:t>
      </w:r>
    </w:p>
    <w:p w14:paraId="1EF1045C" w14:textId="77777777" w:rsidR="00376567" w:rsidRPr="00CB76B0" w:rsidRDefault="00376567" w:rsidP="00376567">
      <w:pPr>
        <w:pStyle w:val="listing"/>
        <w:ind w:right="141"/>
      </w:pPr>
    </w:p>
    <w:p w14:paraId="1F410E92" w14:textId="77777777" w:rsidR="00376567" w:rsidRPr="00CB76B0" w:rsidRDefault="00376567" w:rsidP="00376567">
      <w:pPr>
        <w:pStyle w:val="listing"/>
        <w:ind w:right="141"/>
      </w:pPr>
      <w:r w:rsidRPr="00CB76B0">
        <w:t>#include &lt;mutex&gt;</w:t>
      </w:r>
    </w:p>
    <w:p w14:paraId="1DD8C604" w14:textId="77777777" w:rsidR="00376567" w:rsidRPr="00CB76B0" w:rsidRDefault="00376567" w:rsidP="00376567">
      <w:pPr>
        <w:pStyle w:val="listing"/>
        <w:ind w:right="141"/>
      </w:pPr>
      <w:r w:rsidRPr="00CB76B0">
        <w:t>#include &lt;thread&gt;</w:t>
      </w:r>
    </w:p>
    <w:p w14:paraId="20314C2A" w14:textId="77777777" w:rsidR="00376567" w:rsidRPr="00CB76B0" w:rsidRDefault="00376567" w:rsidP="00376567">
      <w:pPr>
        <w:pStyle w:val="listing"/>
        <w:ind w:right="141"/>
      </w:pPr>
    </w:p>
    <w:p w14:paraId="1E43B064" w14:textId="77777777" w:rsidR="00376567" w:rsidRPr="00CB76B0" w:rsidRDefault="00376567" w:rsidP="00376567">
      <w:pPr>
        <w:pStyle w:val="listing"/>
        <w:ind w:right="141"/>
      </w:pPr>
      <w:r w:rsidRPr="00CB76B0">
        <w:t>using namespace std;</w:t>
      </w:r>
    </w:p>
    <w:p w14:paraId="25D2AA98" w14:textId="77777777" w:rsidR="00376567" w:rsidRPr="00CB76B0" w:rsidRDefault="00376567" w:rsidP="00376567">
      <w:pPr>
        <w:pStyle w:val="listing"/>
        <w:ind w:right="141"/>
      </w:pPr>
      <w:r w:rsidRPr="00CB76B0">
        <w:t>using namespace com;</w:t>
      </w:r>
    </w:p>
    <w:p w14:paraId="1DE760E3" w14:textId="77777777" w:rsidR="00376567" w:rsidRPr="00CB76B0" w:rsidRDefault="00376567" w:rsidP="00376567">
      <w:pPr>
        <w:pStyle w:val="listing"/>
        <w:ind w:right="141"/>
      </w:pPr>
      <w:r w:rsidRPr="00CB76B0">
        <w:t>using namespace ini;</w:t>
      </w:r>
    </w:p>
    <w:p w14:paraId="507CABDF" w14:textId="77777777" w:rsidR="00376567" w:rsidRPr="00CB76B0" w:rsidRDefault="00376567" w:rsidP="00376567">
      <w:pPr>
        <w:pStyle w:val="listing"/>
        <w:ind w:right="141"/>
      </w:pPr>
    </w:p>
    <w:p w14:paraId="59DA67D2" w14:textId="77777777" w:rsidR="00376567" w:rsidRPr="00CB76B0" w:rsidRDefault="00376567" w:rsidP="00376567">
      <w:pPr>
        <w:pStyle w:val="listing"/>
        <w:ind w:right="141"/>
      </w:pPr>
      <w:r w:rsidRPr="00CB76B0">
        <w:t>int test_R::loadDataFromTSK(com::Anymap &amp;data) {</w:t>
      </w:r>
    </w:p>
    <w:p w14:paraId="2ACDCD04" w14:textId="77777777" w:rsidR="00376567" w:rsidRPr="00CB76B0" w:rsidRDefault="00376567" w:rsidP="00376567">
      <w:pPr>
        <w:pStyle w:val="listing"/>
        <w:ind w:right="141"/>
      </w:pPr>
      <w:r w:rsidRPr="00CB76B0">
        <w:t xml:space="preserve">  printf( "loading data...\n" );</w:t>
      </w:r>
    </w:p>
    <w:p w14:paraId="343ED13E" w14:textId="77777777" w:rsidR="00376567" w:rsidRPr="00CB76B0" w:rsidRDefault="00376567" w:rsidP="00376567">
      <w:pPr>
        <w:pStyle w:val="listing"/>
        <w:ind w:right="141"/>
      </w:pPr>
    </w:p>
    <w:p w14:paraId="68EE199A" w14:textId="77777777" w:rsidR="00376567" w:rsidRPr="00CB76B0" w:rsidRDefault="00376567" w:rsidP="00376567">
      <w:pPr>
        <w:pStyle w:val="listing"/>
        <w:ind w:right="141"/>
      </w:pPr>
      <w:r w:rsidRPr="00CB76B0">
        <w:t xml:space="preserve">  return 0;</w:t>
      </w:r>
    </w:p>
    <w:p w14:paraId="1159203C" w14:textId="77777777" w:rsidR="00376567" w:rsidRPr="00CB76B0" w:rsidRDefault="00376567" w:rsidP="00376567">
      <w:pPr>
        <w:pStyle w:val="listing"/>
        <w:ind w:right="141"/>
      </w:pPr>
      <w:r w:rsidRPr="00CB76B0">
        <w:t>}</w:t>
      </w:r>
    </w:p>
    <w:p w14:paraId="233657DE" w14:textId="77777777" w:rsidR="00376567" w:rsidRPr="00CB76B0" w:rsidRDefault="00376567" w:rsidP="00376567">
      <w:pPr>
        <w:pStyle w:val="listing"/>
        <w:ind w:right="141"/>
      </w:pPr>
    </w:p>
    <w:p w14:paraId="76D5B0B8" w14:textId="77777777" w:rsidR="00376567" w:rsidRPr="00CB76B0" w:rsidRDefault="00376567" w:rsidP="00376567">
      <w:pPr>
        <w:pStyle w:val="listing"/>
        <w:ind w:right="141"/>
      </w:pPr>
      <w:r w:rsidRPr="00CB76B0">
        <w:t>bool test_R::predicate_1(com::Anymap &amp;data) {</w:t>
      </w:r>
    </w:p>
    <w:p w14:paraId="7EE97136" w14:textId="77777777" w:rsidR="00376567" w:rsidRPr="00CB76B0" w:rsidRDefault="00376567" w:rsidP="00376567">
      <w:pPr>
        <w:pStyle w:val="listing"/>
        <w:ind w:right="141"/>
      </w:pPr>
      <w:r w:rsidRPr="00CB76B0">
        <w:t xml:space="preserve">  printf( "predicate_1\n" );</w:t>
      </w:r>
    </w:p>
    <w:p w14:paraId="5CA913E2" w14:textId="77777777" w:rsidR="00376567" w:rsidRPr="00CB76B0" w:rsidRDefault="00376567" w:rsidP="00376567">
      <w:pPr>
        <w:pStyle w:val="listing"/>
        <w:ind w:right="141"/>
      </w:pPr>
    </w:p>
    <w:p w14:paraId="5D6CBB43" w14:textId="77777777" w:rsidR="00376567" w:rsidRPr="00CB76B0" w:rsidRDefault="00376567" w:rsidP="00376567">
      <w:pPr>
        <w:pStyle w:val="listing"/>
        <w:ind w:right="141"/>
      </w:pPr>
      <w:r w:rsidRPr="00CB76B0">
        <w:t xml:space="preserve">  return false;</w:t>
      </w:r>
    </w:p>
    <w:p w14:paraId="2F58E457" w14:textId="77777777" w:rsidR="00376567" w:rsidRPr="00CB76B0" w:rsidRDefault="00376567" w:rsidP="00376567">
      <w:pPr>
        <w:pStyle w:val="listing"/>
        <w:ind w:right="141"/>
      </w:pPr>
      <w:r w:rsidRPr="00CB76B0">
        <w:t>}</w:t>
      </w:r>
    </w:p>
    <w:p w14:paraId="003C9FC5" w14:textId="77777777" w:rsidR="00376567" w:rsidRPr="00CB76B0" w:rsidRDefault="00376567" w:rsidP="00376567">
      <w:pPr>
        <w:pStyle w:val="listing"/>
        <w:ind w:right="141"/>
      </w:pPr>
    </w:p>
    <w:p w14:paraId="30CA0AF4" w14:textId="77777777" w:rsidR="00376567" w:rsidRPr="00CB76B0" w:rsidRDefault="00376567" w:rsidP="00376567">
      <w:pPr>
        <w:pStyle w:val="listing"/>
        <w:ind w:right="141"/>
      </w:pPr>
      <w:r w:rsidRPr="00CB76B0">
        <w:t>bool test_R::predicate_2(Anymap &amp;data) {</w:t>
      </w:r>
    </w:p>
    <w:p w14:paraId="521309EF" w14:textId="77777777" w:rsidR="00376567" w:rsidRPr="00CB76B0" w:rsidRDefault="00376567" w:rsidP="00376567">
      <w:pPr>
        <w:pStyle w:val="listing"/>
        <w:ind w:right="141"/>
      </w:pPr>
      <w:r w:rsidRPr="00CB76B0">
        <w:t xml:space="preserve">  printf( "predicate_2\n" );</w:t>
      </w:r>
    </w:p>
    <w:p w14:paraId="3F70EF24" w14:textId="77777777" w:rsidR="00376567" w:rsidRPr="00CB76B0" w:rsidRDefault="00376567" w:rsidP="00376567">
      <w:pPr>
        <w:pStyle w:val="listing"/>
        <w:ind w:right="141"/>
      </w:pPr>
    </w:p>
    <w:p w14:paraId="6A92FF55" w14:textId="77777777" w:rsidR="00376567" w:rsidRPr="00CB76B0" w:rsidRDefault="00376567" w:rsidP="00376567">
      <w:pPr>
        <w:pStyle w:val="listing"/>
        <w:ind w:right="141"/>
      </w:pPr>
      <w:r w:rsidRPr="00CB76B0">
        <w:t xml:space="preserve">  return false;</w:t>
      </w:r>
    </w:p>
    <w:p w14:paraId="245A561E" w14:textId="77777777" w:rsidR="00376567" w:rsidRPr="00CB76B0" w:rsidRDefault="00376567" w:rsidP="00376567">
      <w:pPr>
        <w:pStyle w:val="listing"/>
        <w:ind w:right="141"/>
      </w:pPr>
      <w:r w:rsidRPr="00CB76B0">
        <w:t>}</w:t>
      </w:r>
    </w:p>
    <w:p w14:paraId="38A68880" w14:textId="77777777" w:rsidR="00376567" w:rsidRPr="00CB76B0" w:rsidRDefault="00376567" w:rsidP="00376567">
      <w:pPr>
        <w:pStyle w:val="listing"/>
        <w:ind w:right="141"/>
      </w:pPr>
    </w:p>
    <w:p w14:paraId="67CF7AE7" w14:textId="77777777" w:rsidR="00376567" w:rsidRPr="00CB76B0" w:rsidRDefault="00376567" w:rsidP="00376567">
      <w:pPr>
        <w:pStyle w:val="listing"/>
        <w:ind w:right="141"/>
      </w:pPr>
      <w:r w:rsidRPr="00CB76B0">
        <w:t>bool test_R::predicate_3(Anymap &amp;data) {</w:t>
      </w:r>
    </w:p>
    <w:p w14:paraId="1DAAD90B" w14:textId="77777777" w:rsidR="00376567" w:rsidRPr="00CB76B0" w:rsidRDefault="00376567" w:rsidP="00376567">
      <w:pPr>
        <w:pStyle w:val="listing"/>
        <w:ind w:right="141"/>
      </w:pPr>
      <w:r w:rsidRPr="00CB76B0">
        <w:t xml:space="preserve">  printf( "predicate_3\n" );</w:t>
      </w:r>
    </w:p>
    <w:p w14:paraId="3E554EC4" w14:textId="77777777" w:rsidR="00376567" w:rsidRPr="00CB76B0" w:rsidRDefault="00376567" w:rsidP="00376567">
      <w:pPr>
        <w:pStyle w:val="listing"/>
        <w:ind w:right="141"/>
      </w:pPr>
    </w:p>
    <w:p w14:paraId="69BB91E3" w14:textId="77777777" w:rsidR="00376567" w:rsidRPr="00CB76B0" w:rsidRDefault="00376567" w:rsidP="00376567">
      <w:pPr>
        <w:pStyle w:val="listing"/>
        <w:ind w:right="141"/>
      </w:pPr>
      <w:r w:rsidRPr="00CB76B0">
        <w:lastRenderedPageBreak/>
        <w:t xml:space="preserve">  return true;</w:t>
      </w:r>
    </w:p>
    <w:p w14:paraId="5BD8A5C1" w14:textId="77777777" w:rsidR="00376567" w:rsidRPr="00CB76B0" w:rsidRDefault="00376567" w:rsidP="00376567">
      <w:pPr>
        <w:pStyle w:val="listing"/>
        <w:ind w:right="141"/>
      </w:pPr>
      <w:r w:rsidRPr="00CB76B0">
        <w:t>}</w:t>
      </w:r>
    </w:p>
    <w:p w14:paraId="215BB35C" w14:textId="77777777" w:rsidR="00376567" w:rsidRPr="00CB76B0" w:rsidRDefault="00376567" w:rsidP="00376567">
      <w:pPr>
        <w:pStyle w:val="listing"/>
        <w:ind w:right="141"/>
      </w:pPr>
    </w:p>
    <w:p w14:paraId="55FC8685" w14:textId="77777777" w:rsidR="00376567" w:rsidRPr="00CB76B0" w:rsidRDefault="00376567" w:rsidP="00376567">
      <w:pPr>
        <w:pStyle w:val="listing"/>
        <w:ind w:right="141"/>
      </w:pPr>
      <w:r w:rsidRPr="00CB76B0">
        <w:t>int test_R::function_2(Anymap &amp;data) {</w:t>
      </w:r>
    </w:p>
    <w:p w14:paraId="53C17BB3" w14:textId="77777777" w:rsidR="00376567" w:rsidRPr="00CB76B0" w:rsidRDefault="00376567" w:rsidP="00376567">
      <w:pPr>
        <w:pStyle w:val="listing"/>
        <w:ind w:right="141"/>
      </w:pPr>
      <w:r w:rsidRPr="00CB76B0">
        <w:t xml:space="preserve">  printf( "function_2\n" );</w:t>
      </w:r>
    </w:p>
    <w:p w14:paraId="40B364A2" w14:textId="77777777" w:rsidR="00376567" w:rsidRPr="00CB76B0" w:rsidRDefault="00376567" w:rsidP="00376567">
      <w:pPr>
        <w:pStyle w:val="listing"/>
        <w:ind w:right="141"/>
      </w:pPr>
    </w:p>
    <w:p w14:paraId="3D287631" w14:textId="77777777" w:rsidR="00376567" w:rsidRPr="00CB76B0" w:rsidRDefault="00376567" w:rsidP="00376567">
      <w:pPr>
        <w:pStyle w:val="listing"/>
        <w:ind w:right="141"/>
      </w:pPr>
      <w:r w:rsidRPr="00CB76B0">
        <w:t xml:space="preserve">  return 2;</w:t>
      </w:r>
    </w:p>
    <w:p w14:paraId="544AF963" w14:textId="77777777" w:rsidR="00376567" w:rsidRPr="00CB76B0" w:rsidRDefault="00376567" w:rsidP="00376567">
      <w:pPr>
        <w:pStyle w:val="listing"/>
        <w:ind w:right="141"/>
      </w:pPr>
      <w:r w:rsidRPr="00CB76B0">
        <w:t>}</w:t>
      </w:r>
    </w:p>
    <w:p w14:paraId="5B4E1EA9" w14:textId="77777777" w:rsidR="00376567" w:rsidRPr="00CB76B0" w:rsidRDefault="00376567" w:rsidP="00376567">
      <w:pPr>
        <w:pStyle w:val="listing"/>
        <w:ind w:right="141"/>
      </w:pPr>
      <w:r w:rsidRPr="00CB76B0">
        <w:t>int test_R::function_1(Anymap &amp;data) {</w:t>
      </w:r>
    </w:p>
    <w:p w14:paraId="5EFB0F1C" w14:textId="77777777" w:rsidR="00376567" w:rsidRPr="00CB76B0" w:rsidRDefault="00376567" w:rsidP="00376567">
      <w:pPr>
        <w:pStyle w:val="listing"/>
        <w:ind w:right="141"/>
      </w:pPr>
      <w:r w:rsidRPr="00CB76B0">
        <w:t xml:space="preserve">  printf( "function_1\n" );</w:t>
      </w:r>
    </w:p>
    <w:p w14:paraId="607F9D94" w14:textId="77777777" w:rsidR="00376567" w:rsidRPr="00CB76B0" w:rsidRDefault="00376567" w:rsidP="00376567">
      <w:pPr>
        <w:pStyle w:val="listing"/>
        <w:ind w:right="141"/>
      </w:pPr>
    </w:p>
    <w:p w14:paraId="1ACD3300" w14:textId="77777777" w:rsidR="00376567" w:rsidRPr="00CB76B0" w:rsidRDefault="00376567" w:rsidP="00376567">
      <w:pPr>
        <w:pStyle w:val="listing"/>
        <w:ind w:right="141"/>
      </w:pPr>
      <w:r w:rsidRPr="00CB76B0">
        <w:t xml:space="preserve">  return 1;</w:t>
      </w:r>
    </w:p>
    <w:p w14:paraId="4D2A409F" w14:textId="77777777" w:rsidR="00376567" w:rsidRPr="00CB76B0" w:rsidRDefault="00376567" w:rsidP="00376567">
      <w:pPr>
        <w:pStyle w:val="listing"/>
        <w:ind w:right="141"/>
      </w:pPr>
      <w:r w:rsidRPr="00CB76B0">
        <w:t>}</w:t>
      </w:r>
    </w:p>
    <w:p w14:paraId="68FDE163" w14:textId="77777777" w:rsidR="00376567" w:rsidRPr="00CB76B0" w:rsidRDefault="00376567" w:rsidP="00376567">
      <w:pPr>
        <w:pStyle w:val="listing"/>
        <w:ind w:right="141"/>
      </w:pPr>
    </w:p>
    <w:p w14:paraId="6EBC73B2" w14:textId="77777777" w:rsidR="00376567" w:rsidRPr="00CB76B0" w:rsidRDefault="00376567" w:rsidP="00376567">
      <w:pPr>
        <w:pStyle w:val="listing"/>
        <w:ind w:right="141"/>
      </w:pPr>
      <w:r w:rsidRPr="00CB76B0">
        <w:t>int test_R::function_3(Anymap &amp;data) {</w:t>
      </w:r>
    </w:p>
    <w:p w14:paraId="4EAF609C" w14:textId="77777777" w:rsidR="00376567" w:rsidRPr="00CB76B0" w:rsidRDefault="00376567" w:rsidP="00376567">
      <w:pPr>
        <w:pStyle w:val="listing"/>
        <w:ind w:right="141"/>
      </w:pPr>
      <w:r w:rsidRPr="00CB76B0">
        <w:t xml:space="preserve">  printf( "function_3\n" );</w:t>
      </w:r>
    </w:p>
    <w:p w14:paraId="391A1EB5" w14:textId="77777777" w:rsidR="00376567" w:rsidRPr="00CB76B0" w:rsidRDefault="00376567" w:rsidP="00376567">
      <w:pPr>
        <w:pStyle w:val="listing"/>
        <w:ind w:right="141"/>
      </w:pPr>
    </w:p>
    <w:p w14:paraId="3A18DE05" w14:textId="77777777" w:rsidR="00376567" w:rsidRPr="00CB76B0" w:rsidRDefault="00376567" w:rsidP="00376567">
      <w:pPr>
        <w:pStyle w:val="listing"/>
        <w:ind w:right="141"/>
      </w:pPr>
      <w:r w:rsidRPr="00CB76B0">
        <w:t xml:space="preserve">  return 3;</w:t>
      </w:r>
    </w:p>
    <w:p w14:paraId="670A3E9B" w14:textId="77777777" w:rsidR="00376567" w:rsidRPr="00CB76B0" w:rsidRDefault="00376567" w:rsidP="00376567">
      <w:pPr>
        <w:pStyle w:val="listing"/>
        <w:ind w:right="141"/>
      </w:pPr>
      <w:r w:rsidRPr="00CB76B0">
        <w:t>}</w:t>
      </w:r>
    </w:p>
    <w:p w14:paraId="0F10A384" w14:textId="77777777" w:rsidR="00376567" w:rsidRPr="00CB76B0" w:rsidRDefault="00376567" w:rsidP="00376567">
      <w:pPr>
        <w:pStyle w:val="listing"/>
        <w:ind w:right="141"/>
      </w:pPr>
    </w:p>
    <w:p w14:paraId="0C5DC550" w14:textId="77777777" w:rsidR="00376567" w:rsidRPr="00CB76B0" w:rsidRDefault="00376567" w:rsidP="00376567">
      <w:pPr>
        <w:pStyle w:val="listing"/>
        <w:ind w:right="141"/>
      </w:pPr>
      <w:r w:rsidRPr="00CB76B0">
        <w:t xml:space="preserve">  return 3;</w:t>
      </w:r>
    </w:p>
    <w:p w14:paraId="0467570C" w14:textId="77777777" w:rsidR="00376567" w:rsidRPr="00CB76B0" w:rsidRDefault="00376567" w:rsidP="00376567">
      <w:pPr>
        <w:pStyle w:val="listing"/>
        <w:ind w:right="141"/>
      </w:pPr>
      <w:r w:rsidRPr="00CB76B0">
        <w:t>}</w:t>
      </w:r>
    </w:p>
    <w:p w14:paraId="6FDAE889" w14:textId="77777777" w:rsidR="00376567" w:rsidRDefault="00376567" w:rsidP="00BC3D22">
      <w:pPr>
        <w:spacing w:after="0" w:line="360" w:lineRule="auto"/>
        <w:ind w:right="4"/>
        <w:rPr>
          <w:b/>
          <w:szCs w:val="28"/>
        </w:rPr>
      </w:pPr>
    </w:p>
    <w:p w14:paraId="5AB34663" w14:textId="77777777" w:rsidR="00376567" w:rsidRDefault="00376567" w:rsidP="00BC3D22">
      <w:pPr>
        <w:spacing w:after="0" w:line="360" w:lineRule="auto"/>
        <w:ind w:right="4"/>
        <w:rPr>
          <w:b/>
          <w:szCs w:val="28"/>
        </w:rPr>
      </w:pPr>
    </w:p>
    <w:p w14:paraId="6041A45A" w14:textId="77777777" w:rsidR="00376567" w:rsidRDefault="00376567" w:rsidP="00BC3D22">
      <w:pPr>
        <w:spacing w:after="0" w:line="360" w:lineRule="auto"/>
        <w:ind w:right="4"/>
        <w:rPr>
          <w:b/>
          <w:szCs w:val="28"/>
        </w:rPr>
      </w:pPr>
    </w:p>
    <w:p w14:paraId="46E583F6" w14:textId="77777777" w:rsidR="00376567" w:rsidRDefault="00376567" w:rsidP="00BC3D22">
      <w:pPr>
        <w:spacing w:after="0" w:line="360" w:lineRule="auto"/>
        <w:ind w:right="4"/>
        <w:rPr>
          <w:b/>
          <w:szCs w:val="28"/>
        </w:rPr>
      </w:pPr>
    </w:p>
    <w:p w14:paraId="35AC3F44" w14:textId="77777777" w:rsidR="00376567" w:rsidRDefault="00376567" w:rsidP="00BC3D22">
      <w:pPr>
        <w:spacing w:after="0" w:line="360" w:lineRule="auto"/>
        <w:ind w:right="4"/>
        <w:rPr>
          <w:b/>
          <w:szCs w:val="28"/>
        </w:rPr>
      </w:pPr>
    </w:p>
    <w:p w14:paraId="2972B092" w14:textId="77777777" w:rsidR="00376567" w:rsidRDefault="00376567" w:rsidP="00BC3D22">
      <w:pPr>
        <w:spacing w:after="0" w:line="360" w:lineRule="auto"/>
        <w:ind w:right="4"/>
        <w:rPr>
          <w:b/>
          <w:szCs w:val="28"/>
        </w:rPr>
      </w:pPr>
    </w:p>
    <w:p w14:paraId="2586C9DC" w14:textId="77777777" w:rsidR="00376567" w:rsidRDefault="00376567" w:rsidP="00BC3D22">
      <w:pPr>
        <w:spacing w:after="0" w:line="360" w:lineRule="auto"/>
        <w:ind w:right="4"/>
        <w:rPr>
          <w:b/>
          <w:szCs w:val="28"/>
        </w:rPr>
      </w:pPr>
    </w:p>
    <w:p w14:paraId="36531C6E" w14:textId="77777777" w:rsidR="00376567" w:rsidRDefault="00376567" w:rsidP="00BC3D22">
      <w:pPr>
        <w:spacing w:after="0" w:line="360" w:lineRule="auto"/>
        <w:ind w:right="4"/>
        <w:rPr>
          <w:b/>
          <w:szCs w:val="28"/>
        </w:rPr>
      </w:pPr>
    </w:p>
    <w:p w14:paraId="5708E85E" w14:textId="77777777" w:rsidR="00376567" w:rsidRDefault="00376567" w:rsidP="00BC3D22">
      <w:pPr>
        <w:spacing w:after="0" w:line="360" w:lineRule="auto"/>
        <w:ind w:right="4"/>
        <w:rPr>
          <w:b/>
          <w:szCs w:val="28"/>
        </w:rPr>
      </w:pPr>
    </w:p>
    <w:p w14:paraId="76E39DC0" w14:textId="77777777" w:rsidR="00376567" w:rsidRDefault="00376567" w:rsidP="00BC3D22">
      <w:pPr>
        <w:spacing w:after="0" w:line="360" w:lineRule="auto"/>
        <w:ind w:right="4"/>
        <w:rPr>
          <w:b/>
          <w:szCs w:val="28"/>
        </w:rPr>
      </w:pPr>
    </w:p>
    <w:p w14:paraId="2F92228D" w14:textId="77777777" w:rsidR="00376567" w:rsidRDefault="00376567" w:rsidP="00BC3D22">
      <w:pPr>
        <w:spacing w:after="0" w:line="360" w:lineRule="auto"/>
        <w:ind w:right="4"/>
        <w:rPr>
          <w:b/>
          <w:szCs w:val="28"/>
        </w:rPr>
      </w:pPr>
    </w:p>
    <w:p w14:paraId="17D72E28" w14:textId="77777777" w:rsidR="00376567" w:rsidRDefault="00376567" w:rsidP="00BC3D22">
      <w:pPr>
        <w:spacing w:after="0" w:line="360" w:lineRule="auto"/>
        <w:ind w:right="4"/>
        <w:rPr>
          <w:b/>
          <w:szCs w:val="28"/>
        </w:rPr>
      </w:pPr>
    </w:p>
    <w:p w14:paraId="78424814" w14:textId="344BBBFF" w:rsidR="00376567" w:rsidRPr="00145E0F" w:rsidRDefault="00376567" w:rsidP="00376567">
      <w:pPr>
        <w:pStyle w:val="ListParagraph"/>
        <w:spacing w:after="0" w:line="360" w:lineRule="auto"/>
        <w:ind w:left="0" w:right="4"/>
        <w:jc w:val="center"/>
        <w:outlineLvl w:val="0"/>
        <w:rPr>
          <w:b/>
          <w:sz w:val="36"/>
          <w:szCs w:val="36"/>
        </w:rPr>
      </w:pPr>
      <w:bookmarkStart w:id="41" w:name="_Toc12029915"/>
      <w:r w:rsidRPr="00145E0F">
        <w:rPr>
          <w:b/>
          <w:sz w:val="36"/>
          <w:szCs w:val="36"/>
        </w:rPr>
        <w:lastRenderedPageBreak/>
        <w:t xml:space="preserve">ПРИЛОЖЕНИЕ </w:t>
      </w:r>
      <w:r w:rsidRPr="00145E0F">
        <w:rPr>
          <w:b/>
          <w:sz w:val="36"/>
          <w:szCs w:val="36"/>
        </w:rPr>
        <w:t>Д</w:t>
      </w:r>
      <w:bookmarkEnd w:id="41"/>
    </w:p>
    <w:p w14:paraId="21D425D2" w14:textId="5ED19877" w:rsidR="00376567" w:rsidRPr="00376567" w:rsidRDefault="00376567" w:rsidP="00376567">
      <w:pPr>
        <w:pStyle w:val="ListParagraph"/>
        <w:spacing w:after="0" w:line="360" w:lineRule="auto"/>
        <w:ind w:left="0" w:right="4"/>
        <w:jc w:val="center"/>
        <w:rPr>
          <w:b/>
          <w:szCs w:val="28"/>
        </w:rPr>
      </w:pPr>
      <w:r>
        <w:rPr>
          <w:b/>
          <w:szCs w:val="28"/>
        </w:rPr>
        <w:t xml:space="preserve">Листинг </w:t>
      </w:r>
      <w:r>
        <w:rPr>
          <w:b/>
          <w:szCs w:val="28"/>
        </w:rPr>
        <w:t>4</w:t>
      </w:r>
      <w:r>
        <w:rPr>
          <w:b/>
          <w:szCs w:val="28"/>
        </w:rPr>
        <w:t xml:space="preserve">. </w:t>
      </w:r>
      <w:r w:rsidRPr="00B868D5">
        <w:rPr>
          <w:b/>
          <w:szCs w:val="28"/>
        </w:rPr>
        <w:t xml:space="preserve"> </w:t>
      </w:r>
      <w:r w:rsidRPr="00376567">
        <w:rPr>
          <w:b/>
          <w:szCs w:val="28"/>
        </w:rPr>
        <w:t xml:space="preserve">Исходный код </w:t>
      </w:r>
      <w:r w:rsidR="00772AC0">
        <w:rPr>
          <w:b/>
          <w:szCs w:val="28"/>
        </w:rPr>
        <w:t>программы тестирования реализованного плагина</w:t>
      </w:r>
    </w:p>
    <w:p w14:paraId="5C08AD71" w14:textId="4BBB77BC" w:rsidR="00376567" w:rsidRPr="00B868D5" w:rsidRDefault="00376567" w:rsidP="00376567">
      <w:pPr>
        <w:pStyle w:val="listing"/>
        <w:ind w:right="141"/>
      </w:pPr>
      <w:r w:rsidRPr="00B868D5">
        <w:t>#include "comaps_cls_GraphSolverWebHandler.h"</w:t>
      </w:r>
    </w:p>
    <w:p w14:paraId="53F2C0D6" w14:textId="77777777" w:rsidR="00376567" w:rsidRPr="00B868D5" w:rsidRDefault="00376567" w:rsidP="00376567">
      <w:pPr>
        <w:pStyle w:val="listing"/>
        <w:ind w:right="141"/>
      </w:pPr>
      <w:r w:rsidRPr="00B868D5">
        <w:t>#include "comfrm_cls_Kernel.h"</w:t>
      </w:r>
    </w:p>
    <w:p w14:paraId="22DCA417" w14:textId="77777777" w:rsidR="00376567" w:rsidRPr="00B868D5" w:rsidRDefault="00376567" w:rsidP="00376567">
      <w:pPr>
        <w:pStyle w:val="listing"/>
        <w:ind w:right="141"/>
      </w:pPr>
      <w:r w:rsidRPr="00B868D5">
        <w:t>#include "comfrm_cls_Node.h"</w:t>
      </w:r>
    </w:p>
    <w:p w14:paraId="058FD1BD" w14:textId="77777777" w:rsidR="00376567" w:rsidRPr="00B868D5" w:rsidRDefault="00376567" w:rsidP="00376567">
      <w:pPr>
        <w:pStyle w:val="listing"/>
        <w:ind w:right="141"/>
      </w:pPr>
      <w:r w:rsidRPr="00B868D5">
        <w:t>#include "comfrm_ifc_Kernel.h"</w:t>
      </w:r>
    </w:p>
    <w:p w14:paraId="796DE8CB" w14:textId="77777777" w:rsidR="00376567" w:rsidRPr="00B868D5" w:rsidRDefault="00376567" w:rsidP="00376567">
      <w:pPr>
        <w:pStyle w:val="listing"/>
        <w:ind w:right="141"/>
      </w:pPr>
      <w:r w:rsidRPr="00B868D5">
        <w:t>#include "comfrm_cls_DatabaseRemoteAccess.h"</w:t>
      </w:r>
    </w:p>
    <w:p w14:paraId="0888A93D" w14:textId="77777777" w:rsidR="00376567" w:rsidRPr="00B868D5" w:rsidRDefault="00376567" w:rsidP="00376567">
      <w:pPr>
        <w:pStyle w:val="listing"/>
        <w:ind w:right="141"/>
      </w:pPr>
      <w:r w:rsidRPr="00B868D5">
        <w:t>#include "comfrm_cls_PostgresqlBackend.h"</w:t>
      </w:r>
    </w:p>
    <w:p w14:paraId="7DD13570" w14:textId="77777777" w:rsidR="00376567" w:rsidRPr="00B868D5" w:rsidRDefault="00376567" w:rsidP="00376567">
      <w:pPr>
        <w:pStyle w:val="listing"/>
        <w:ind w:right="141"/>
      </w:pPr>
      <w:r w:rsidRPr="00B868D5">
        <w:t>#include "comfrm_cls_Message.h"</w:t>
      </w:r>
    </w:p>
    <w:p w14:paraId="5DFC174D" w14:textId="77777777" w:rsidR="00376567" w:rsidRPr="00B868D5" w:rsidRDefault="00376567" w:rsidP="00376567">
      <w:pPr>
        <w:pStyle w:val="listing"/>
        <w:ind w:right="141"/>
      </w:pPr>
      <w:r w:rsidRPr="00B868D5">
        <w:t>#include "comfrm_unt_StringTools.h"</w:t>
      </w:r>
    </w:p>
    <w:p w14:paraId="2B16CA81" w14:textId="77777777" w:rsidR="00376567" w:rsidRPr="00B868D5" w:rsidRDefault="00376567" w:rsidP="00376567">
      <w:pPr>
        <w:pStyle w:val="listing"/>
        <w:ind w:right="141"/>
      </w:pPr>
      <w:r w:rsidRPr="00B868D5">
        <w:t>#include "comfrm_cls_AnyMap.h"</w:t>
      </w:r>
    </w:p>
    <w:p w14:paraId="24636F10" w14:textId="77777777" w:rsidR="00376567" w:rsidRPr="00B868D5" w:rsidRDefault="00376567" w:rsidP="00376567">
      <w:pPr>
        <w:pStyle w:val="listing"/>
        <w:ind w:right="141"/>
      </w:pPr>
      <w:r w:rsidRPr="00B868D5">
        <w:t>#include "comfrm_unt_INIOarser.h"</w:t>
      </w:r>
    </w:p>
    <w:p w14:paraId="15A87522" w14:textId="77777777" w:rsidR="00376567" w:rsidRPr="00B868D5" w:rsidRDefault="00376567" w:rsidP="00376567">
      <w:pPr>
        <w:pStyle w:val="listing"/>
        <w:ind w:right="141"/>
      </w:pPr>
    </w:p>
    <w:p w14:paraId="7AA2554A" w14:textId="77777777" w:rsidR="00376567" w:rsidRPr="00B868D5" w:rsidRDefault="00376567" w:rsidP="00376567">
      <w:pPr>
        <w:pStyle w:val="listing"/>
        <w:ind w:right="141"/>
      </w:pPr>
      <w:r w:rsidRPr="00B868D5">
        <w:t>#include &lt;boost/detail/lightweight_test.hpp&gt;</w:t>
      </w:r>
    </w:p>
    <w:p w14:paraId="40AF0413" w14:textId="77777777" w:rsidR="00376567" w:rsidRPr="00B868D5" w:rsidRDefault="00376567" w:rsidP="00376567">
      <w:pPr>
        <w:pStyle w:val="listing"/>
        <w:ind w:right="141"/>
      </w:pPr>
      <w:r w:rsidRPr="00B868D5">
        <w:t>#include &lt;boost/shared_ptr.hpp&gt;</w:t>
      </w:r>
    </w:p>
    <w:p w14:paraId="153C210D" w14:textId="77777777" w:rsidR="00376567" w:rsidRPr="00B868D5" w:rsidRDefault="00376567" w:rsidP="00376567">
      <w:pPr>
        <w:pStyle w:val="listing"/>
        <w:ind w:right="141"/>
      </w:pPr>
      <w:r w:rsidRPr="00B868D5">
        <w:t>#include &lt;boost/thread.hpp&gt;</w:t>
      </w:r>
    </w:p>
    <w:p w14:paraId="3ECCA286" w14:textId="77777777" w:rsidR="00376567" w:rsidRPr="00B868D5" w:rsidRDefault="00376567" w:rsidP="00376567">
      <w:pPr>
        <w:pStyle w:val="listing"/>
        <w:ind w:right="141"/>
      </w:pPr>
    </w:p>
    <w:p w14:paraId="4B83CE5D" w14:textId="77777777" w:rsidR="00376567" w:rsidRPr="00B868D5" w:rsidRDefault="00376567" w:rsidP="00376567">
      <w:pPr>
        <w:pStyle w:val="listing"/>
        <w:ind w:right="141"/>
      </w:pPr>
      <w:r w:rsidRPr="00B868D5">
        <w:t>#include &lt;string&gt;</w:t>
      </w:r>
    </w:p>
    <w:p w14:paraId="1A909DE7" w14:textId="77777777" w:rsidR="00376567" w:rsidRPr="00B868D5" w:rsidRDefault="00376567" w:rsidP="00376567">
      <w:pPr>
        <w:pStyle w:val="listing"/>
        <w:ind w:right="141"/>
      </w:pPr>
      <w:r w:rsidRPr="00B868D5">
        <w:t>#include &lt;iostream&gt;</w:t>
      </w:r>
    </w:p>
    <w:p w14:paraId="390671C6" w14:textId="77777777" w:rsidR="00376567" w:rsidRPr="00B868D5" w:rsidRDefault="00376567" w:rsidP="00376567">
      <w:pPr>
        <w:pStyle w:val="listing"/>
        <w:ind w:right="141"/>
      </w:pPr>
    </w:p>
    <w:p w14:paraId="47477E03" w14:textId="77777777" w:rsidR="00376567" w:rsidRPr="00B868D5" w:rsidRDefault="00376567" w:rsidP="00376567">
      <w:pPr>
        <w:pStyle w:val="listing"/>
        <w:ind w:right="141"/>
      </w:pPr>
      <w:r w:rsidRPr="00B868D5">
        <w:t>using namespace std;</w:t>
      </w:r>
    </w:p>
    <w:p w14:paraId="1CBA2510" w14:textId="77777777" w:rsidR="00376567" w:rsidRPr="00B868D5" w:rsidRDefault="00376567" w:rsidP="00376567">
      <w:pPr>
        <w:pStyle w:val="listing"/>
        <w:ind w:right="141"/>
      </w:pPr>
      <w:r w:rsidRPr="00B868D5">
        <w:t>using namespace com;</w:t>
      </w:r>
    </w:p>
    <w:p w14:paraId="2C2CA6D6" w14:textId="77777777" w:rsidR="00376567" w:rsidRPr="00B868D5" w:rsidRDefault="00376567" w:rsidP="00376567">
      <w:pPr>
        <w:pStyle w:val="listing"/>
        <w:ind w:right="141"/>
      </w:pPr>
    </w:p>
    <w:p w14:paraId="48093948" w14:textId="77777777" w:rsidR="00376567" w:rsidRPr="00B868D5" w:rsidRDefault="00376567" w:rsidP="00376567">
      <w:pPr>
        <w:pStyle w:val="listing"/>
        <w:ind w:right="141"/>
      </w:pPr>
      <w:r w:rsidRPr="00B868D5">
        <w:t>namespace com</w:t>
      </w:r>
    </w:p>
    <w:p w14:paraId="24E75B52" w14:textId="77777777" w:rsidR="00376567" w:rsidRPr="00B868D5" w:rsidRDefault="00376567" w:rsidP="00376567">
      <w:pPr>
        <w:pStyle w:val="listing"/>
        <w:ind w:right="141"/>
      </w:pPr>
      <w:r w:rsidRPr="00B868D5">
        <w:t>{</w:t>
      </w:r>
    </w:p>
    <w:p w14:paraId="5AA71C4C" w14:textId="77777777" w:rsidR="00376567" w:rsidRPr="00B868D5" w:rsidRDefault="00376567" w:rsidP="00376567">
      <w:pPr>
        <w:pStyle w:val="listing"/>
        <w:ind w:right="141"/>
      </w:pPr>
      <w:r w:rsidRPr="00B868D5">
        <w:t xml:space="preserve">    namespace sys</w:t>
      </w:r>
    </w:p>
    <w:p w14:paraId="57F582B3" w14:textId="77777777" w:rsidR="00376567" w:rsidRPr="00B868D5" w:rsidRDefault="00376567" w:rsidP="00376567">
      <w:pPr>
        <w:pStyle w:val="listing"/>
        <w:ind w:right="141"/>
      </w:pPr>
      <w:r w:rsidRPr="00B868D5">
        <w:t xml:space="preserve">    {</w:t>
      </w:r>
    </w:p>
    <w:p w14:paraId="00A3E6DF" w14:textId="77777777" w:rsidR="00376567" w:rsidRPr="00B868D5" w:rsidRDefault="00376567" w:rsidP="00376567">
      <w:pPr>
        <w:pStyle w:val="listing"/>
        <w:ind w:right="141"/>
      </w:pPr>
      <w:r w:rsidRPr="00B868D5">
        <w:t xml:space="preserve">        ifc_Kernel* glb_kernel;</w:t>
      </w:r>
    </w:p>
    <w:p w14:paraId="2ADCA452" w14:textId="77777777" w:rsidR="00376567" w:rsidRPr="00B868D5" w:rsidRDefault="00376567" w:rsidP="00376567">
      <w:pPr>
        <w:pStyle w:val="listing"/>
        <w:ind w:right="141"/>
      </w:pPr>
      <w:r w:rsidRPr="00B868D5">
        <w:t xml:space="preserve">        boost::asio::io_service* glb_ioservice;</w:t>
      </w:r>
    </w:p>
    <w:p w14:paraId="6D98B72D" w14:textId="77777777" w:rsidR="00376567" w:rsidRPr="00B868D5" w:rsidRDefault="00376567" w:rsidP="00376567">
      <w:pPr>
        <w:pStyle w:val="listing"/>
        <w:ind w:right="141"/>
      </w:pPr>
      <w:r w:rsidRPr="00B868D5">
        <w:t xml:space="preserve">        stc_NodeAddress glb_appServerNodeAddr;</w:t>
      </w:r>
    </w:p>
    <w:p w14:paraId="16B83971" w14:textId="77777777" w:rsidR="00376567" w:rsidRPr="00B868D5" w:rsidRDefault="00376567" w:rsidP="00376567">
      <w:pPr>
        <w:pStyle w:val="listing"/>
        <w:ind w:right="141"/>
      </w:pPr>
    </w:p>
    <w:p w14:paraId="34805821" w14:textId="77777777" w:rsidR="00376567" w:rsidRPr="00B868D5" w:rsidRDefault="00376567" w:rsidP="00376567">
      <w:pPr>
        <w:pStyle w:val="listing"/>
        <w:ind w:right="141"/>
      </w:pPr>
      <w:r w:rsidRPr="00B868D5">
        <w:t xml:space="preserve">    }</w:t>
      </w:r>
    </w:p>
    <w:p w14:paraId="3AC1A6AE" w14:textId="77777777" w:rsidR="00376567" w:rsidRPr="00B868D5" w:rsidRDefault="00376567" w:rsidP="00376567">
      <w:pPr>
        <w:pStyle w:val="listing"/>
        <w:ind w:right="141"/>
      </w:pPr>
      <w:r w:rsidRPr="00B868D5">
        <w:t>}</w:t>
      </w:r>
    </w:p>
    <w:p w14:paraId="32243FFF" w14:textId="77777777" w:rsidR="00376567" w:rsidRPr="00B868D5" w:rsidRDefault="00376567" w:rsidP="00376567">
      <w:pPr>
        <w:pStyle w:val="listing"/>
        <w:ind w:right="141"/>
      </w:pPr>
    </w:p>
    <w:p w14:paraId="33B7EADC" w14:textId="77777777" w:rsidR="00376567" w:rsidRPr="00B868D5" w:rsidRDefault="00376567" w:rsidP="00376567">
      <w:pPr>
        <w:pStyle w:val="listing"/>
        <w:ind w:right="141"/>
      </w:pPr>
      <w:r w:rsidRPr="00B868D5">
        <w:t xml:space="preserve">void onGraphSloverExecuted(boost::shared_ptr&lt; cls_Message &gt; p_msg, </w:t>
      </w:r>
      <w:r w:rsidRPr="00B868D5">
        <w:lastRenderedPageBreak/>
        <w:t>cls_Node::enu_CommunicationError p_error)</w:t>
      </w:r>
    </w:p>
    <w:p w14:paraId="31B9CFDE" w14:textId="77777777" w:rsidR="00376567" w:rsidRPr="00B868D5" w:rsidRDefault="00376567" w:rsidP="00376567">
      <w:pPr>
        <w:pStyle w:val="listing"/>
        <w:ind w:right="141"/>
      </w:pPr>
      <w:r w:rsidRPr="00B868D5">
        <w:t>{</w:t>
      </w:r>
    </w:p>
    <w:p w14:paraId="4068383D" w14:textId="77777777" w:rsidR="00376567" w:rsidRPr="00B868D5" w:rsidRDefault="00376567" w:rsidP="00376567">
      <w:pPr>
        <w:pStyle w:val="listing"/>
        <w:ind w:right="141"/>
      </w:pPr>
      <w:r w:rsidRPr="00B868D5">
        <w:t xml:space="preserve">    cls_AnyMap reply = p_msg-&gt;getAnyMap();</w:t>
      </w:r>
    </w:p>
    <w:p w14:paraId="794245A9" w14:textId="77777777" w:rsidR="00376567" w:rsidRPr="00B868D5" w:rsidRDefault="00376567" w:rsidP="00376567">
      <w:pPr>
        <w:pStyle w:val="listing"/>
        <w:ind w:right="141"/>
      </w:pPr>
    </w:p>
    <w:p w14:paraId="7E776BDD" w14:textId="77777777" w:rsidR="00376567" w:rsidRPr="00B868D5" w:rsidRDefault="00376567" w:rsidP="00376567">
      <w:pPr>
        <w:pStyle w:val="listing"/>
        <w:ind w:right="141"/>
      </w:pPr>
      <w:r w:rsidRPr="00B868D5">
        <w:t xml:space="preserve">    if(replly[ "ERROR_CODE" ].toInt() == 0)</w:t>
      </w:r>
    </w:p>
    <w:p w14:paraId="4671E6B6" w14:textId="77777777" w:rsidR="00376567" w:rsidRPr="00B868D5" w:rsidRDefault="00376567" w:rsidP="00376567">
      <w:pPr>
        <w:pStyle w:val="listing"/>
        <w:ind w:right="141"/>
      </w:pPr>
      <w:r w:rsidRPr="00B868D5">
        <w:t xml:space="preserve">    {</w:t>
      </w:r>
    </w:p>
    <w:p w14:paraId="1AAC9D79" w14:textId="77777777" w:rsidR="00376567" w:rsidRPr="00B868D5" w:rsidRDefault="00376567" w:rsidP="00376567">
      <w:pPr>
        <w:pStyle w:val="listing"/>
        <w:ind w:right="141"/>
      </w:pPr>
      <w:r w:rsidRPr="00B868D5">
        <w:t xml:space="preserve">        cout &lt;&lt; __PRETTY_FUNCTION__ &lt;&lt; "Graph Solver Executed" &lt;&lt; endl;</w:t>
      </w:r>
    </w:p>
    <w:p w14:paraId="6B21FE20" w14:textId="77777777" w:rsidR="00376567" w:rsidRPr="00B868D5" w:rsidRDefault="00376567" w:rsidP="00376567">
      <w:pPr>
        <w:pStyle w:val="listing"/>
        <w:ind w:right="141"/>
      </w:pPr>
      <w:r w:rsidRPr="00B868D5">
        <w:t xml:space="preserve">        cout &lt;&lt; __PRETTY_FUNCTION__ &lt;&lt; "Everything works well!" &lt;&lt; endl;</w:t>
      </w:r>
    </w:p>
    <w:p w14:paraId="121F034B" w14:textId="77777777" w:rsidR="00376567" w:rsidRPr="00B868D5" w:rsidRDefault="00376567" w:rsidP="00376567">
      <w:pPr>
        <w:pStyle w:val="listing"/>
        <w:ind w:right="141"/>
      </w:pPr>
      <w:r w:rsidRPr="00B868D5">
        <w:t xml:space="preserve">    }</w:t>
      </w:r>
    </w:p>
    <w:p w14:paraId="4ACE1CDA" w14:textId="77777777" w:rsidR="00376567" w:rsidRPr="00B868D5" w:rsidRDefault="00376567" w:rsidP="00376567">
      <w:pPr>
        <w:pStyle w:val="listing"/>
        <w:ind w:right="141"/>
      </w:pPr>
      <w:r w:rsidRPr="00B868D5">
        <w:t xml:space="preserve">    else</w:t>
      </w:r>
    </w:p>
    <w:p w14:paraId="6035B168" w14:textId="77777777" w:rsidR="00376567" w:rsidRPr="00B868D5" w:rsidRDefault="00376567" w:rsidP="00376567">
      <w:pPr>
        <w:pStyle w:val="listing"/>
        <w:ind w:right="141"/>
      </w:pPr>
      <w:r w:rsidRPr="00B868D5">
        <w:t xml:space="preserve">    {</w:t>
      </w:r>
    </w:p>
    <w:p w14:paraId="06E3D74C" w14:textId="77777777" w:rsidR="00376567" w:rsidRPr="00B868D5" w:rsidRDefault="00376567" w:rsidP="00376567">
      <w:pPr>
        <w:pStyle w:val="listing"/>
        <w:ind w:right="141"/>
      </w:pPr>
      <w:r w:rsidRPr="00B868D5">
        <w:t xml:space="preserve">        cout &lt;&lt; __PRETTY_FUNCTION__ &lt;&lt; "Something went wrong while executing Graph Solver Plugin. Error code is: " &lt;&lt; reply[ "ERROR_CODE" ].toInt() &lt;&lt; endl;</w:t>
      </w:r>
    </w:p>
    <w:p w14:paraId="6DC74364" w14:textId="77777777" w:rsidR="00376567" w:rsidRPr="00B868D5" w:rsidRDefault="00376567" w:rsidP="00376567">
      <w:pPr>
        <w:pStyle w:val="listing"/>
        <w:ind w:right="141"/>
      </w:pPr>
      <w:r w:rsidRPr="00B868D5">
        <w:t xml:space="preserve">    }</w:t>
      </w:r>
    </w:p>
    <w:p w14:paraId="107149CB" w14:textId="77777777" w:rsidR="00376567" w:rsidRPr="00B868D5" w:rsidRDefault="00376567" w:rsidP="00376567">
      <w:pPr>
        <w:pStyle w:val="listing"/>
        <w:ind w:right="141"/>
      </w:pPr>
    </w:p>
    <w:p w14:paraId="6528AAF7" w14:textId="77777777" w:rsidR="00376567" w:rsidRPr="00B868D5" w:rsidRDefault="00376567" w:rsidP="00376567">
      <w:pPr>
        <w:pStyle w:val="listing"/>
        <w:ind w:right="141"/>
      </w:pPr>
      <w:r w:rsidRPr="00B868D5">
        <w:t xml:space="preserve">    com::sys::glb_ioservice-&gt;stop();</w:t>
      </w:r>
    </w:p>
    <w:p w14:paraId="6433A4BD" w14:textId="77777777" w:rsidR="00376567" w:rsidRPr="00B868D5" w:rsidRDefault="00376567" w:rsidP="00376567">
      <w:pPr>
        <w:pStyle w:val="listing"/>
        <w:ind w:right="141"/>
      </w:pPr>
      <w:r w:rsidRPr="00B868D5">
        <w:t>}</w:t>
      </w:r>
    </w:p>
    <w:p w14:paraId="2C43CCCA" w14:textId="77777777" w:rsidR="00376567" w:rsidRPr="00B868D5" w:rsidRDefault="00376567" w:rsidP="00376567">
      <w:pPr>
        <w:pStyle w:val="listing"/>
        <w:ind w:right="141"/>
      </w:pPr>
    </w:p>
    <w:p w14:paraId="40142AF6" w14:textId="77777777" w:rsidR="00376567" w:rsidRPr="00B868D5" w:rsidRDefault="00376567" w:rsidP="00376567">
      <w:pPr>
        <w:pStyle w:val="listing"/>
        <w:ind w:right="141"/>
      </w:pPr>
      <w:r w:rsidRPr="00B868D5">
        <w:t>int main(int argc, char* argv[])</w:t>
      </w:r>
    </w:p>
    <w:p w14:paraId="60C10771" w14:textId="77777777" w:rsidR="00376567" w:rsidRPr="00B868D5" w:rsidRDefault="00376567" w:rsidP="00376567">
      <w:pPr>
        <w:pStyle w:val="listing"/>
        <w:ind w:right="141"/>
      </w:pPr>
      <w:r w:rsidRPr="00B868D5">
        <w:t>{</w:t>
      </w:r>
    </w:p>
    <w:p w14:paraId="68475F5A" w14:textId="77777777" w:rsidR="00376567" w:rsidRPr="00B868D5" w:rsidRDefault="00376567" w:rsidP="00376567">
      <w:pPr>
        <w:pStyle w:val="listing"/>
        <w:ind w:right="141"/>
      </w:pPr>
      <w:r w:rsidRPr="00B868D5">
        <w:t xml:space="preserve">    if(argc != 3)</w:t>
      </w:r>
    </w:p>
    <w:p w14:paraId="1521EFB7" w14:textId="77777777" w:rsidR="00376567" w:rsidRPr="00B868D5" w:rsidRDefault="00376567" w:rsidP="00376567">
      <w:pPr>
        <w:pStyle w:val="listing"/>
        <w:ind w:right="141"/>
      </w:pPr>
      <w:r w:rsidRPr="00B868D5">
        <w:t xml:space="preserve">    {</w:t>
      </w:r>
    </w:p>
    <w:p w14:paraId="51F60829" w14:textId="77777777" w:rsidR="00376567" w:rsidRPr="00B868D5" w:rsidRDefault="00376567" w:rsidP="00376567">
      <w:pPr>
        <w:pStyle w:val="listing"/>
        <w:ind w:right="141"/>
      </w:pPr>
      <w:r w:rsidRPr="00B868D5">
        <w:t xml:space="preserve">        cout &lt;&lt; "Usage: ./graphSolverTest CLIENT_SID 192.1668.1.1000/APP_SERVER_SID" &lt;&lt; endl;</w:t>
      </w:r>
    </w:p>
    <w:p w14:paraId="66A3EE13" w14:textId="77777777" w:rsidR="00376567" w:rsidRPr="00B868D5" w:rsidRDefault="00376567" w:rsidP="00376567">
      <w:pPr>
        <w:pStyle w:val="listing"/>
        <w:ind w:right="141"/>
      </w:pPr>
      <w:r w:rsidRPr="00B868D5">
        <w:t xml:space="preserve">        return -1;</w:t>
      </w:r>
    </w:p>
    <w:p w14:paraId="39F13F4C" w14:textId="77777777" w:rsidR="00376567" w:rsidRPr="00B868D5" w:rsidRDefault="00376567" w:rsidP="00376567">
      <w:pPr>
        <w:pStyle w:val="listing"/>
        <w:ind w:right="141"/>
      </w:pPr>
      <w:r w:rsidRPr="00B868D5">
        <w:t xml:space="preserve">    }</w:t>
      </w:r>
    </w:p>
    <w:p w14:paraId="77160BC4" w14:textId="77777777" w:rsidR="00376567" w:rsidRPr="00B868D5" w:rsidRDefault="00376567" w:rsidP="00376567">
      <w:pPr>
        <w:pStyle w:val="listing"/>
        <w:ind w:right="141"/>
      </w:pPr>
    </w:p>
    <w:p w14:paraId="23CE5125" w14:textId="77777777" w:rsidR="00376567" w:rsidRPr="00B868D5" w:rsidRDefault="00376567" w:rsidP="00376567">
      <w:pPr>
        <w:pStyle w:val="listing"/>
        <w:ind w:right="141"/>
      </w:pPr>
      <w:r w:rsidRPr="00B868D5">
        <w:t xml:space="preserve">    com::sys::glb_ioservice = new boost::asio::io_service();</w:t>
      </w:r>
    </w:p>
    <w:p w14:paraId="3D0BC47E" w14:textId="77777777" w:rsidR="00376567" w:rsidRPr="00B868D5" w:rsidRDefault="00376567" w:rsidP="00376567">
      <w:pPr>
        <w:pStyle w:val="listing"/>
        <w:ind w:right="141"/>
      </w:pPr>
    </w:p>
    <w:p w14:paraId="077DFDA1" w14:textId="77777777" w:rsidR="00376567" w:rsidRPr="00B868D5" w:rsidRDefault="00376567" w:rsidP="00376567">
      <w:pPr>
        <w:pStyle w:val="listing"/>
        <w:ind w:right="141"/>
      </w:pPr>
      <w:r w:rsidRPr="00B868D5">
        <w:t xml:space="preserve">    string appSid(argv[1]);</w:t>
      </w:r>
    </w:p>
    <w:p w14:paraId="0777B387" w14:textId="77777777" w:rsidR="00376567" w:rsidRPr="00B868D5" w:rsidRDefault="00376567" w:rsidP="00376567">
      <w:pPr>
        <w:pStyle w:val="listing"/>
        <w:ind w:right="141"/>
      </w:pPr>
      <w:r w:rsidRPr="00B868D5">
        <w:t xml:space="preserve">    cout &lt;&lt; "Test client SID: " &lt;&lt; appSid &lt;&lt; endl;</w:t>
      </w:r>
    </w:p>
    <w:p w14:paraId="162EF1B3" w14:textId="77777777" w:rsidR="00376567" w:rsidRPr="00B868D5" w:rsidRDefault="00376567" w:rsidP="00376567">
      <w:pPr>
        <w:pStyle w:val="listing"/>
        <w:ind w:right="141"/>
      </w:pPr>
    </w:p>
    <w:p w14:paraId="21FB2796" w14:textId="77777777" w:rsidR="00376567" w:rsidRPr="00B868D5" w:rsidRDefault="00376567" w:rsidP="00376567">
      <w:pPr>
        <w:pStyle w:val="listing"/>
        <w:ind w:right="141"/>
      </w:pPr>
      <w:r w:rsidRPr="00B868D5">
        <w:t xml:space="preserve">    string appServerSid(argv[2]);</w:t>
      </w:r>
    </w:p>
    <w:p w14:paraId="3B2A6AE0" w14:textId="77777777" w:rsidR="00376567" w:rsidRPr="00B868D5" w:rsidRDefault="00376567" w:rsidP="00376567">
      <w:pPr>
        <w:pStyle w:val="listing"/>
        <w:ind w:right="141"/>
      </w:pPr>
      <w:r w:rsidRPr="00B868D5">
        <w:t xml:space="preserve">    cout &lt;&lt; "Test client SID: " &lt;&lt; appServerSid &lt;&lt; endl;</w:t>
      </w:r>
    </w:p>
    <w:p w14:paraId="6552F4DB" w14:textId="77777777" w:rsidR="00376567" w:rsidRPr="00B868D5" w:rsidRDefault="00376567" w:rsidP="00376567">
      <w:pPr>
        <w:pStyle w:val="listing"/>
        <w:ind w:right="141"/>
      </w:pPr>
    </w:p>
    <w:p w14:paraId="3A885B76" w14:textId="77777777" w:rsidR="00376567" w:rsidRPr="00B868D5" w:rsidRDefault="00376567" w:rsidP="00376567">
      <w:pPr>
        <w:pStyle w:val="listing"/>
        <w:ind w:right="141"/>
      </w:pPr>
      <w:r w:rsidRPr="00B868D5">
        <w:t xml:space="preserve">    cls_Node* Node = new cls_Node(appSid, *com::sys::glb_ioservice);</w:t>
      </w:r>
    </w:p>
    <w:p w14:paraId="1C2998E8" w14:textId="77777777" w:rsidR="00376567" w:rsidRPr="00B868D5" w:rsidRDefault="00376567" w:rsidP="00376567">
      <w:pPr>
        <w:pStyle w:val="listing"/>
        <w:ind w:right="141"/>
      </w:pPr>
      <w:r w:rsidRPr="00B868D5">
        <w:t xml:space="preserve">    com::sys::glb_appSeverNodeAddr = stc_NodeAddress(appServerSid);</w:t>
      </w:r>
    </w:p>
    <w:p w14:paraId="02DBCA5C" w14:textId="77777777" w:rsidR="00376567" w:rsidRPr="00B868D5" w:rsidRDefault="00376567" w:rsidP="00376567">
      <w:pPr>
        <w:pStyle w:val="listing"/>
        <w:ind w:right="141"/>
      </w:pPr>
    </w:p>
    <w:p w14:paraId="44EEE93D" w14:textId="77777777" w:rsidR="00376567" w:rsidRPr="00B868D5" w:rsidRDefault="00376567" w:rsidP="00376567">
      <w:pPr>
        <w:pStyle w:val="listing"/>
        <w:ind w:right="141"/>
      </w:pPr>
      <w:r w:rsidRPr="00B868D5">
        <w:t xml:space="preserve">    cls_AnyMap launchAI;</w:t>
      </w:r>
    </w:p>
    <w:p w14:paraId="1C769D62" w14:textId="77777777" w:rsidR="00376567" w:rsidRPr="00B868D5" w:rsidRDefault="00376567" w:rsidP="00376567">
      <w:pPr>
        <w:pStyle w:val="listing"/>
        <w:ind w:right="141"/>
      </w:pPr>
    </w:p>
    <w:p w14:paraId="0D808961" w14:textId="77777777" w:rsidR="00376567" w:rsidRPr="00B868D5" w:rsidRDefault="00376567" w:rsidP="00376567">
      <w:pPr>
        <w:pStyle w:val="listing"/>
        <w:ind w:right="141"/>
      </w:pPr>
      <w:r w:rsidRPr="00B868D5">
        <w:t xml:space="preserve">    launchAI[ "CMD" ] = 4;</w:t>
      </w:r>
    </w:p>
    <w:p w14:paraId="1722FA60" w14:textId="77777777" w:rsidR="00376567" w:rsidRPr="00B868D5" w:rsidRDefault="00376567" w:rsidP="00376567">
      <w:pPr>
        <w:pStyle w:val="listing"/>
        <w:ind w:right="141"/>
      </w:pPr>
      <w:r w:rsidRPr="00B868D5">
        <w:t xml:space="preserve">    launchAI[ "ACTION_ITEM_SID" ] = "GRAPH_SOLVER";</w:t>
      </w:r>
    </w:p>
    <w:p w14:paraId="33EBE7D4" w14:textId="77777777" w:rsidR="00376567" w:rsidRPr="00B868D5" w:rsidRDefault="00376567" w:rsidP="00376567">
      <w:pPr>
        <w:pStyle w:val="listing"/>
        <w:ind w:right="141"/>
      </w:pPr>
    </w:p>
    <w:p w14:paraId="7C297745" w14:textId="77777777" w:rsidR="00376567" w:rsidRPr="00B868D5" w:rsidRDefault="00376567" w:rsidP="00376567">
      <w:pPr>
        <w:pStyle w:val="listing"/>
        <w:ind w:right="141"/>
      </w:pPr>
      <w:r w:rsidRPr="00B868D5">
        <w:t xml:space="preserve">    cls_Message msg(com::sys::glb_appServerNodeAddr, launchAI);</w:t>
      </w:r>
    </w:p>
    <w:p w14:paraId="5DD1884D" w14:textId="77777777" w:rsidR="00376567" w:rsidRPr="00B868D5" w:rsidRDefault="00376567" w:rsidP="00376567">
      <w:pPr>
        <w:pStyle w:val="listing"/>
        <w:ind w:right="141"/>
      </w:pPr>
    </w:p>
    <w:p w14:paraId="4A66E417" w14:textId="77777777" w:rsidR="00376567" w:rsidRPr="00B868D5" w:rsidRDefault="00376567" w:rsidP="00376567">
      <w:pPr>
        <w:pStyle w:val="listing"/>
        <w:ind w:right="141"/>
      </w:pPr>
      <w:r w:rsidRPr="00B868D5">
        <w:t xml:space="preserve">    node-&gt;send(msg, boost::bind(&amp;onGraphSloverExecuted, _1, _2));</w:t>
      </w:r>
    </w:p>
    <w:p w14:paraId="68491255" w14:textId="77777777" w:rsidR="00376567" w:rsidRPr="00B868D5" w:rsidRDefault="00376567" w:rsidP="00376567">
      <w:pPr>
        <w:pStyle w:val="listing"/>
        <w:ind w:right="141"/>
      </w:pPr>
    </w:p>
    <w:p w14:paraId="565127C3" w14:textId="77777777" w:rsidR="00376567" w:rsidRPr="00B868D5" w:rsidRDefault="00376567" w:rsidP="00376567">
      <w:pPr>
        <w:pStyle w:val="listing"/>
        <w:ind w:right="141"/>
      </w:pPr>
      <w:r w:rsidRPr="00B868D5">
        <w:t xml:space="preserve">    cout &lt;&lt; __PRETTY_FUNCTION__ &lt;&lt; "Starting an io srevice... " &lt;&lt; endl;</w:t>
      </w:r>
    </w:p>
    <w:p w14:paraId="026F385D" w14:textId="77777777" w:rsidR="00376567" w:rsidRPr="00B868D5" w:rsidRDefault="00376567" w:rsidP="00376567">
      <w:pPr>
        <w:pStyle w:val="listing"/>
        <w:ind w:right="141"/>
      </w:pPr>
      <w:r w:rsidRPr="00B868D5">
        <w:t xml:space="preserve">    com::sys::glb_ioservice-&gt;run();</w:t>
      </w:r>
    </w:p>
    <w:p w14:paraId="7FD1F710" w14:textId="77777777" w:rsidR="00376567" w:rsidRPr="00B868D5" w:rsidRDefault="00376567" w:rsidP="00376567">
      <w:pPr>
        <w:pStyle w:val="listing"/>
        <w:ind w:right="141"/>
      </w:pPr>
      <w:r w:rsidRPr="00B868D5">
        <w:t xml:space="preserve">    cout &lt;&lt; __PRETTY_FUNCTION__ &lt;&lt; "Stopping an io service... " &lt;&lt; endl;</w:t>
      </w:r>
    </w:p>
    <w:p w14:paraId="35001242" w14:textId="77777777" w:rsidR="00376567" w:rsidRPr="00B868D5" w:rsidRDefault="00376567" w:rsidP="00376567">
      <w:pPr>
        <w:pStyle w:val="listing"/>
        <w:ind w:right="141"/>
      </w:pPr>
    </w:p>
    <w:p w14:paraId="5EC938AE" w14:textId="77777777" w:rsidR="00376567" w:rsidRPr="00B868D5" w:rsidRDefault="00376567" w:rsidP="00376567">
      <w:pPr>
        <w:pStyle w:val="listing"/>
        <w:ind w:right="141"/>
      </w:pPr>
      <w:r w:rsidRPr="00B868D5">
        <w:t xml:space="preserve">    return 0;</w:t>
      </w:r>
    </w:p>
    <w:p w14:paraId="689048B8" w14:textId="77777777" w:rsidR="00376567" w:rsidRPr="00B868D5" w:rsidRDefault="00376567" w:rsidP="00376567">
      <w:pPr>
        <w:pStyle w:val="listing"/>
        <w:ind w:right="141"/>
      </w:pPr>
      <w:r w:rsidRPr="00B868D5">
        <w:t>}</w:t>
      </w:r>
    </w:p>
    <w:p w14:paraId="328CBBAD" w14:textId="77777777" w:rsidR="00376567" w:rsidRPr="00376567" w:rsidRDefault="00376567" w:rsidP="00BC3D22">
      <w:pPr>
        <w:spacing w:after="0" w:line="360" w:lineRule="auto"/>
        <w:ind w:right="4"/>
        <w:rPr>
          <w:b/>
          <w:szCs w:val="28"/>
        </w:rPr>
      </w:pPr>
    </w:p>
    <w:sectPr w:rsidR="00376567" w:rsidRPr="00376567" w:rsidSect="005D5660">
      <w:footerReference w:type="default" r:id="rId25"/>
      <w:pgSz w:w="11906" w:h="16838" w:code="9"/>
      <w:pgMar w:top="1134" w:right="567" w:bottom="1134" w:left="1701" w:header="709" w:footer="709" w:gutter="0"/>
      <w:pgNumType w:start="5"/>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A7683" w14:textId="77777777" w:rsidR="005A4B8E" w:rsidRDefault="005A4B8E" w:rsidP="0048696B">
      <w:pPr>
        <w:spacing w:after="0" w:line="240" w:lineRule="auto"/>
      </w:pPr>
      <w:r>
        <w:separator/>
      </w:r>
    </w:p>
  </w:endnote>
  <w:endnote w:type="continuationSeparator" w:id="0">
    <w:p w14:paraId="358259FC" w14:textId="77777777" w:rsidR="005A4B8E" w:rsidRDefault="005A4B8E"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EndPr/>
    <w:sdtContent>
      <w:p w14:paraId="108EDBEC" w14:textId="4603BDF1" w:rsidR="0042011D" w:rsidRPr="000D4576" w:rsidRDefault="0042011D" w:rsidP="000D4576">
        <w:pPr>
          <w:pStyle w:val="Footer"/>
          <w:jc w:val="center"/>
        </w:pPr>
        <w:r>
          <w:fldChar w:fldCharType="begin"/>
        </w:r>
        <w:r>
          <w:instrText>PAGE   \* MERGEFORMAT</w:instrText>
        </w:r>
        <w:r>
          <w:fldChar w:fldCharType="separate"/>
        </w:r>
        <w:r w:rsidR="00CC0264">
          <w:rPr>
            <w:noProof/>
          </w:rPr>
          <w:t>2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ADA1E" w14:textId="77777777" w:rsidR="005A4B8E" w:rsidRDefault="005A4B8E" w:rsidP="0048696B">
      <w:pPr>
        <w:spacing w:after="0" w:line="240" w:lineRule="auto"/>
      </w:pPr>
      <w:r>
        <w:separator/>
      </w:r>
    </w:p>
  </w:footnote>
  <w:footnote w:type="continuationSeparator" w:id="0">
    <w:p w14:paraId="39AE497E" w14:textId="77777777" w:rsidR="005A4B8E" w:rsidRDefault="005A4B8E" w:rsidP="004869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263A4E"/>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2"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5"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34903658"/>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47F77F5B"/>
    <w:multiLevelType w:val="hybridMultilevel"/>
    <w:tmpl w:val="3C9A48F6"/>
    <w:lvl w:ilvl="0" w:tplc="3CB2EF08">
      <w:start w:val="1"/>
      <w:numFmt w:val="decimal"/>
      <w:pStyle w:val="Titl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4" w15:restartNumberingAfterBreak="0">
    <w:nsid w:val="67696686"/>
    <w:multiLevelType w:val="hybridMultilevel"/>
    <w:tmpl w:val="8358449A"/>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5"/>
  </w:num>
  <w:num w:numId="2">
    <w:abstractNumId w:val="8"/>
  </w:num>
  <w:num w:numId="3">
    <w:abstractNumId w:val="26"/>
  </w:num>
  <w:num w:numId="4">
    <w:abstractNumId w:val="1"/>
  </w:num>
  <w:num w:numId="5">
    <w:abstractNumId w:val="12"/>
  </w:num>
  <w:num w:numId="6">
    <w:abstractNumId w:val="9"/>
  </w:num>
  <w:num w:numId="7">
    <w:abstractNumId w:val="11"/>
  </w:num>
  <w:num w:numId="8">
    <w:abstractNumId w:val="22"/>
  </w:num>
  <w:num w:numId="9">
    <w:abstractNumId w:val="28"/>
  </w:num>
  <w:num w:numId="10">
    <w:abstractNumId w:val="3"/>
  </w:num>
  <w:num w:numId="11">
    <w:abstractNumId w:val="15"/>
  </w:num>
  <w:num w:numId="12">
    <w:abstractNumId w:val="2"/>
  </w:num>
  <w:num w:numId="13">
    <w:abstractNumId w:val="21"/>
  </w:num>
  <w:num w:numId="14">
    <w:abstractNumId w:val="13"/>
  </w:num>
  <w:num w:numId="15">
    <w:abstractNumId w:val="7"/>
  </w:num>
  <w:num w:numId="16">
    <w:abstractNumId w:val="14"/>
  </w:num>
  <w:num w:numId="17">
    <w:abstractNumId w:val="5"/>
  </w:num>
  <w:num w:numId="18">
    <w:abstractNumId w:val="23"/>
  </w:num>
  <w:num w:numId="19">
    <w:abstractNumId w:val="23"/>
    <w:lvlOverride w:ilvl="0">
      <w:startOverride w:val="1"/>
    </w:lvlOverride>
  </w:num>
  <w:num w:numId="20">
    <w:abstractNumId w:val="20"/>
  </w:num>
  <w:num w:numId="21">
    <w:abstractNumId w:val="23"/>
    <w:lvlOverride w:ilvl="0">
      <w:startOverride w:val="1"/>
    </w:lvlOverride>
  </w:num>
  <w:num w:numId="22">
    <w:abstractNumId w:val="23"/>
    <w:lvlOverride w:ilvl="0">
      <w:startOverride w:val="1"/>
    </w:lvlOverride>
  </w:num>
  <w:num w:numId="23">
    <w:abstractNumId w:val="29"/>
  </w:num>
  <w:num w:numId="24">
    <w:abstractNumId w:val="23"/>
    <w:lvlOverride w:ilvl="0">
      <w:startOverride w:val="1"/>
    </w:lvlOverride>
  </w:num>
  <w:num w:numId="25">
    <w:abstractNumId w:val="18"/>
  </w:num>
  <w:num w:numId="26">
    <w:abstractNumId w:val="23"/>
    <w:lvlOverride w:ilvl="0">
      <w:startOverride w:val="1"/>
    </w:lvlOverride>
  </w:num>
  <w:num w:numId="27">
    <w:abstractNumId w:val="19"/>
  </w:num>
  <w:num w:numId="28">
    <w:abstractNumId w:val="6"/>
  </w:num>
  <w:num w:numId="29">
    <w:abstractNumId w:val="10"/>
  </w:num>
  <w:num w:numId="30">
    <w:abstractNumId w:val="16"/>
  </w:num>
  <w:num w:numId="31">
    <w:abstractNumId w:val="0"/>
  </w:num>
  <w:num w:numId="32">
    <w:abstractNumId w:val="27"/>
  </w:num>
  <w:num w:numId="33">
    <w:abstractNumId w:val="23"/>
    <w:lvlOverride w:ilvl="0">
      <w:startOverride w:val="1"/>
    </w:lvlOverride>
  </w:num>
  <w:num w:numId="34">
    <w:abstractNumId w:val="23"/>
  </w:num>
  <w:num w:numId="35">
    <w:abstractNumId w:val="17"/>
  </w:num>
  <w:num w:numId="36">
    <w:abstractNumId w:val="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autoHyphenation/>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07D6D"/>
    <w:rsid w:val="00023AF6"/>
    <w:rsid w:val="0004361C"/>
    <w:rsid w:val="0004787B"/>
    <w:rsid w:val="000533DB"/>
    <w:rsid w:val="00062C89"/>
    <w:rsid w:val="00063A8F"/>
    <w:rsid w:val="00080395"/>
    <w:rsid w:val="000831B3"/>
    <w:rsid w:val="00084717"/>
    <w:rsid w:val="00091DA5"/>
    <w:rsid w:val="000A28E1"/>
    <w:rsid w:val="000B6A1D"/>
    <w:rsid w:val="000C7F04"/>
    <w:rsid w:val="000D0F31"/>
    <w:rsid w:val="000D1D76"/>
    <w:rsid w:val="000D2135"/>
    <w:rsid w:val="000D4576"/>
    <w:rsid w:val="000E0E42"/>
    <w:rsid w:val="000F1410"/>
    <w:rsid w:val="000F6604"/>
    <w:rsid w:val="000F7A29"/>
    <w:rsid w:val="00103FC4"/>
    <w:rsid w:val="00114A75"/>
    <w:rsid w:val="00126C8A"/>
    <w:rsid w:val="00136F7D"/>
    <w:rsid w:val="00137E03"/>
    <w:rsid w:val="00143BE4"/>
    <w:rsid w:val="00145E0F"/>
    <w:rsid w:val="00146C3F"/>
    <w:rsid w:val="001724C9"/>
    <w:rsid w:val="001809AF"/>
    <w:rsid w:val="00186985"/>
    <w:rsid w:val="001963F7"/>
    <w:rsid w:val="00196F43"/>
    <w:rsid w:val="001A3845"/>
    <w:rsid w:val="001A5A98"/>
    <w:rsid w:val="001B7020"/>
    <w:rsid w:val="001C6D85"/>
    <w:rsid w:val="001D3D2E"/>
    <w:rsid w:val="001D553F"/>
    <w:rsid w:val="001D5D92"/>
    <w:rsid w:val="001F2CFF"/>
    <w:rsid w:val="002132A9"/>
    <w:rsid w:val="00215D64"/>
    <w:rsid w:val="00223243"/>
    <w:rsid w:val="002440AE"/>
    <w:rsid w:val="002617BF"/>
    <w:rsid w:val="00261F4F"/>
    <w:rsid w:val="0026324D"/>
    <w:rsid w:val="00272BF6"/>
    <w:rsid w:val="0027340F"/>
    <w:rsid w:val="00280C72"/>
    <w:rsid w:val="002816A4"/>
    <w:rsid w:val="00282AE9"/>
    <w:rsid w:val="00291D1B"/>
    <w:rsid w:val="002953CD"/>
    <w:rsid w:val="002B1D1D"/>
    <w:rsid w:val="002B69C7"/>
    <w:rsid w:val="002D4B1A"/>
    <w:rsid w:val="002D758C"/>
    <w:rsid w:val="002E08B5"/>
    <w:rsid w:val="002E4367"/>
    <w:rsid w:val="002E6BF6"/>
    <w:rsid w:val="002F0B82"/>
    <w:rsid w:val="002F1CCD"/>
    <w:rsid w:val="002F7D8D"/>
    <w:rsid w:val="00303417"/>
    <w:rsid w:val="00315092"/>
    <w:rsid w:val="00326DBC"/>
    <w:rsid w:val="00343594"/>
    <w:rsid w:val="00355B6B"/>
    <w:rsid w:val="00363095"/>
    <w:rsid w:val="0036626F"/>
    <w:rsid w:val="00376567"/>
    <w:rsid w:val="0037733B"/>
    <w:rsid w:val="003806B6"/>
    <w:rsid w:val="00383BE5"/>
    <w:rsid w:val="00387065"/>
    <w:rsid w:val="003970D9"/>
    <w:rsid w:val="003A0805"/>
    <w:rsid w:val="003C157A"/>
    <w:rsid w:val="003C319C"/>
    <w:rsid w:val="003C3FC9"/>
    <w:rsid w:val="003D17F9"/>
    <w:rsid w:val="003E12CC"/>
    <w:rsid w:val="003E24FD"/>
    <w:rsid w:val="003F308B"/>
    <w:rsid w:val="003F5522"/>
    <w:rsid w:val="00400725"/>
    <w:rsid w:val="00401717"/>
    <w:rsid w:val="00405AF1"/>
    <w:rsid w:val="00411B76"/>
    <w:rsid w:val="0042011D"/>
    <w:rsid w:val="00421B11"/>
    <w:rsid w:val="004377CB"/>
    <w:rsid w:val="00437850"/>
    <w:rsid w:val="004412BB"/>
    <w:rsid w:val="00446E19"/>
    <w:rsid w:val="00452C10"/>
    <w:rsid w:val="00452E2F"/>
    <w:rsid w:val="0045535F"/>
    <w:rsid w:val="00456A5C"/>
    <w:rsid w:val="004606AE"/>
    <w:rsid w:val="00461961"/>
    <w:rsid w:val="00464BD5"/>
    <w:rsid w:val="0048696B"/>
    <w:rsid w:val="004877F9"/>
    <w:rsid w:val="00490808"/>
    <w:rsid w:val="004908AD"/>
    <w:rsid w:val="004A42A0"/>
    <w:rsid w:val="004A4AAF"/>
    <w:rsid w:val="004B083A"/>
    <w:rsid w:val="004B0952"/>
    <w:rsid w:val="004B26CE"/>
    <w:rsid w:val="004C4363"/>
    <w:rsid w:val="004D2B68"/>
    <w:rsid w:val="004D4DB5"/>
    <w:rsid w:val="004D5071"/>
    <w:rsid w:val="004F052C"/>
    <w:rsid w:val="004F295C"/>
    <w:rsid w:val="00503B51"/>
    <w:rsid w:val="00517645"/>
    <w:rsid w:val="005271C6"/>
    <w:rsid w:val="005502B0"/>
    <w:rsid w:val="00552184"/>
    <w:rsid w:val="00552DF1"/>
    <w:rsid w:val="005625BC"/>
    <w:rsid w:val="00572A23"/>
    <w:rsid w:val="00580A30"/>
    <w:rsid w:val="00586C89"/>
    <w:rsid w:val="00586DF8"/>
    <w:rsid w:val="00596A51"/>
    <w:rsid w:val="005A4B8E"/>
    <w:rsid w:val="005B5F37"/>
    <w:rsid w:val="005B632D"/>
    <w:rsid w:val="005B717E"/>
    <w:rsid w:val="005C2494"/>
    <w:rsid w:val="005C5FF2"/>
    <w:rsid w:val="005D00E2"/>
    <w:rsid w:val="005D5660"/>
    <w:rsid w:val="005D60BC"/>
    <w:rsid w:val="005F0E5D"/>
    <w:rsid w:val="005F67A2"/>
    <w:rsid w:val="0060248A"/>
    <w:rsid w:val="00625E7B"/>
    <w:rsid w:val="006320CE"/>
    <w:rsid w:val="00636BBB"/>
    <w:rsid w:val="00636F16"/>
    <w:rsid w:val="00641E36"/>
    <w:rsid w:val="006451B8"/>
    <w:rsid w:val="00645A27"/>
    <w:rsid w:val="006463A6"/>
    <w:rsid w:val="0064772D"/>
    <w:rsid w:val="00656CE7"/>
    <w:rsid w:val="00666982"/>
    <w:rsid w:val="00672626"/>
    <w:rsid w:val="00676686"/>
    <w:rsid w:val="00690DF6"/>
    <w:rsid w:val="00695F4E"/>
    <w:rsid w:val="006A108B"/>
    <w:rsid w:val="006C1C76"/>
    <w:rsid w:val="006D0F9A"/>
    <w:rsid w:val="006D5160"/>
    <w:rsid w:val="006D6045"/>
    <w:rsid w:val="006D759F"/>
    <w:rsid w:val="006E390F"/>
    <w:rsid w:val="006E4DBE"/>
    <w:rsid w:val="006F3555"/>
    <w:rsid w:val="006F3B4B"/>
    <w:rsid w:val="00700DF8"/>
    <w:rsid w:val="0070483C"/>
    <w:rsid w:val="0071766A"/>
    <w:rsid w:val="00725EE0"/>
    <w:rsid w:val="0073153C"/>
    <w:rsid w:val="00731A4F"/>
    <w:rsid w:val="007405F1"/>
    <w:rsid w:val="0074141C"/>
    <w:rsid w:val="0074332B"/>
    <w:rsid w:val="00743463"/>
    <w:rsid w:val="00764667"/>
    <w:rsid w:val="00772AC0"/>
    <w:rsid w:val="00773C3F"/>
    <w:rsid w:val="007802F0"/>
    <w:rsid w:val="00780D23"/>
    <w:rsid w:val="007853A1"/>
    <w:rsid w:val="00790ABD"/>
    <w:rsid w:val="00793038"/>
    <w:rsid w:val="00794D34"/>
    <w:rsid w:val="00797BF5"/>
    <w:rsid w:val="007A19D6"/>
    <w:rsid w:val="007B3DC2"/>
    <w:rsid w:val="007B604D"/>
    <w:rsid w:val="007C5B68"/>
    <w:rsid w:val="007E541A"/>
    <w:rsid w:val="007E5512"/>
    <w:rsid w:val="007E7006"/>
    <w:rsid w:val="007E7365"/>
    <w:rsid w:val="007F3443"/>
    <w:rsid w:val="00810C47"/>
    <w:rsid w:val="00823E90"/>
    <w:rsid w:val="00832D6D"/>
    <w:rsid w:val="00836B67"/>
    <w:rsid w:val="008468CD"/>
    <w:rsid w:val="008743B5"/>
    <w:rsid w:val="008812EA"/>
    <w:rsid w:val="00882033"/>
    <w:rsid w:val="008831E2"/>
    <w:rsid w:val="00897185"/>
    <w:rsid w:val="008B09C0"/>
    <w:rsid w:val="008C2F9E"/>
    <w:rsid w:val="008C701F"/>
    <w:rsid w:val="008D0818"/>
    <w:rsid w:val="008D6AD4"/>
    <w:rsid w:val="008D7409"/>
    <w:rsid w:val="008E1C42"/>
    <w:rsid w:val="008E7F8E"/>
    <w:rsid w:val="008F04D7"/>
    <w:rsid w:val="008F3BAE"/>
    <w:rsid w:val="008F5166"/>
    <w:rsid w:val="008F6423"/>
    <w:rsid w:val="009019E7"/>
    <w:rsid w:val="0091168E"/>
    <w:rsid w:val="009333F2"/>
    <w:rsid w:val="00944E6A"/>
    <w:rsid w:val="009644B1"/>
    <w:rsid w:val="00967EC7"/>
    <w:rsid w:val="00972FFA"/>
    <w:rsid w:val="00973490"/>
    <w:rsid w:val="00974159"/>
    <w:rsid w:val="009801C1"/>
    <w:rsid w:val="0098047C"/>
    <w:rsid w:val="009826E8"/>
    <w:rsid w:val="0098322C"/>
    <w:rsid w:val="0098512C"/>
    <w:rsid w:val="00994365"/>
    <w:rsid w:val="009A4DC5"/>
    <w:rsid w:val="009A6238"/>
    <w:rsid w:val="009A68D3"/>
    <w:rsid w:val="009C7A94"/>
    <w:rsid w:val="009E2525"/>
    <w:rsid w:val="009E5722"/>
    <w:rsid w:val="009E6A42"/>
    <w:rsid w:val="00A0195F"/>
    <w:rsid w:val="00A01F51"/>
    <w:rsid w:val="00A02320"/>
    <w:rsid w:val="00A02711"/>
    <w:rsid w:val="00A109EC"/>
    <w:rsid w:val="00A111AA"/>
    <w:rsid w:val="00A14836"/>
    <w:rsid w:val="00A24315"/>
    <w:rsid w:val="00A245EA"/>
    <w:rsid w:val="00A258A0"/>
    <w:rsid w:val="00A31D2B"/>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A25B3"/>
    <w:rsid w:val="00AB42C5"/>
    <w:rsid w:val="00AB6E4B"/>
    <w:rsid w:val="00AD2F59"/>
    <w:rsid w:val="00AD39AD"/>
    <w:rsid w:val="00AD3A54"/>
    <w:rsid w:val="00AE0340"/>
    <w:rsid w:val="00AE1087"/>
    <w:rsid w:val="00AE1CCD"/>
    <w:rsid w:val="00AE22C1"/>
    <w:rsid w:val="00AF1907"/>
    <w:rsid w:val="00B05D42"/>
    <w:rsid w:val="00B13840"/>
    <w:rsid w:val="00B14D91"/>
    <w:rsid w:val="00B15015"/>
    <w:rsid w:val="00B20F63"/>
    <w:rsid w:val="00B24C43"/>
    <w:rsid w:val="00B31297"/>
    <w:rsid w:val="00B425B9"/>
    <w:rsid w:val="00B553E5"/>
    <w:rsid w:val="00B6098B"/>
    <w:rsid w:val="00B620D5"/>
    <w:rsid w:val="00B66A42"/>
    <w:rsid w:val="00B706AE"/>
    <w:rsid w:val="00B7157A"/>
    <w:rsid w:val="00B83803"/>
    <w:rsid w:val="00B868D5"/>
    <w:rsid w:val="00BC1F56"/>
    <w:rsid w:val="00BC2675"/>
    <w:rsid w:val="00BC3D22"/>
    <w:rsid w:val="00BC4966"/>
    <w:rsid w:val="00BD1A85"/>
    <w:rsid w:val="00BE1A38"/>
    <w:rsid w:val="00BE1F01"/>
    <w:rsid w:val="00BE7CF6"/>
    <w:rsid w:val="00C009AF"/>
    <w:rsid w:val="00C04844"/>
    <w:rsid w:val="00C27281"/>
    <w:rsid w:val="00C27C69"/>
    <w:rsid w:val="00C3038D"/>
    <w:rsid w:val="00C32C6C"/>
    <w:rsid w:val="00C33A9B"/>
    <w:rsid w:val="00C33B03"/>
    <w:rsid w:val="00C435CE"/>
    <w:rsid w:val="00C458E1"/>
    <w:rsid w:val="00C50846"/>
    <w:rsid w:val="00C73433"/>
    <w:rsid w:val="00CA2F4F"/>
    <w:rsid w:val="00CA37F8"/>
    <w:rsid w:val="00CA6E0E"/>
    <w:rsid w:val="00CB4862"/>
    <w:rsid w:val="00CB76B0"/>
    <w:rsid w:val="00CC0264"/>
    <w:rsid w:val="00CC5C00"/>
    <w:rsid w:val="00CD05E8"/>
    <w:rsid w:val="00CD0FA2"/>
    <w:rsid w:val="00CD37B0"/>
    <w:rsid w:val="00CD4E66"/>
    <w:rsid w:val="00CD6BD0"/>
    <w:rsid w:val="00CE187B"/>
    <w:rsid w:val="00CE507D"/>
    <w:rsid w:val="00CE6318"/>
    <w:rsid w:val="00D26FFA"/>
    <w:rsid w:val="00D33F4D"/>
    <w:rsid w:val="00D36FC5"/>
    <w:rsid w:val="00D426D3"/>
    <w:rsid w:val="00D45BF2"/>
    <w:rsid w:val="00D558F4"/>
    <w:rsid w:val="00D71100"/>
    <w:rsid w:val="00D7432B"/>
    <w:rsid w:val="00D849C3"/>
    <w:rsid w:val="00D93762"/>
    <w:rsid w:val="00DA47C7"/>
    <w:rsid w:val="00DB6B7E"/>
    <w:rsid w:val="00DC4EF3"/>
    <w:rsid w:val="00DC6922"/>
    <w:rsid w:val="00DF1FB7"/>
    <w:rsid w:val="00DF2A32"/>
    <w:rsid w:val="00E00AAE"/>
    <w:rsid w:val="00E16E1A"/>
    <w:rsid w:val="00E2784C"/>
    <w:rsid w:val="00E30847"/>
    <w:rsid w:val="00E34E92"/>
    <w:rsid w:val="00E51964"/>
    <w:rsid w:val="00E55988"/>
    <w:rsid w:val="00E638F4"/>
    <w:rsid w:val="00E64512"/>
    <w:rsid w:val="00E73FDE"/>
    <w:rsid w:val="00E83151"/>
    <w:rsid w:val="00E863B4"/>
    <w:rsid w:val="00E90725"/>
    <w:rsid w:val="00EA1BB0"/>
    <w:rsid w:val="00EB1F8B"/>
    <w:rsid w:val="00EB27C7"/>
    <w:rsid w:val="00EC1D56"/>
    <w:rsid w:val="00EC209C"/>
    <w:rsid w:val="00EC751A"/>
    <w:rsid w:val="00ED034A"/>
    <w:rsid w:val="00ED0D82"/>
    <w:rsid w:val="00ED33DF"/>
    <w:rsid w:val="00EE3C08"/>
    <w:rsid w:val="00EF2651"/>
    <w:rsid w:val="00EF7833"/>
    <w:rsid w:val="00F00B9A"/>
    <w:rsid w:val="00F230C9"/>
    <w:rsid w:val="00F33041"/>
    <w:rsid w:val="00F34CF2"/>
    <w:rsid w:val="00F4567F"/>
    <w:rsid w:val="00F52A2F"/>
    <w:rsid w:val="00F546F4"/>
    <w:rsid w:val="00F549CE"/>
    <w:rsid w:val="00F55EC6"/>
    <w:rsid w:val="00F56A4C"/>
    <w:rsid w:val="00F61872"/>
    <w:rsid w:val="00F618BF"/>
    <w:rsid w:val="00F7420F"/>
    <w:rsid w:val="00F74FD9"/>
    <w:rsid w:val="00F829D3"/>
    <w:rsid w:val="00F83309"/>
    <w:rsid w:val="00F87897"/>
    <w:rsid w:val="00F91A62"/>
    <w:rsid w:val="00FA4333"/>
    <w:rsid w:val="00FC4EAE"/>
    <w:rsid w:val="00FC67D7"/>
    <w:rsid w:val="00FD150F"/>
    <w:rsid w:val="00FE0CA7"/>
    <w:rsid w:val="00FE27FC"/>
    <w:rsid w:val="00FE2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Heading1">
    <w:name w:val="heading 1"/>
    <w:basedOn w:val="Normal"/>
    <w:next w:val="Normal"/>
    <w:link w:val="Heading1Char"/>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271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71C6"/>
    <w:rPr>
      <w:rFonts w:ascii="Segoe UI" w:eastAsia="Times New Roman" w:hAnsi="Segoe UI" w:cs="Segoe UI"/>
      <w:sz w:val="18"/>
      <w:szCs w:val="18"/>
      <w:lang w:val="ru-RU" w:eastAsia="ru-RU"/>
    </w:rPr>
  </w:style>
  <w:style w:type="character" w:customStyle="1" w:styleId="Heading4Char">
    <w:name w:val="Heading 4 Char"/>
    <w:basedOn w:val="DefaultParagraphFont"/>
    <w:link w:val="Heading4"/>
    <w:uiPriority w:val="9"/>
    <w:rsid w:val="00400725"/>
    <w:rPr>
      <w:rFonts w:ascii="Arial" w:eastAsiaTheme="majorEastAsia" w:hAnsi="Arial" w:cstheme="majorBidi"/>
      <w:iCs/>
      <w:caps/>
      <w:sz w:val="36"/>
      <w:lang w:val="ru-RU" w:eastAsia="ru-RU"/>
    </w:rPr>
  </w:style>
  <w:style w:type="character" w:styleId="Strong">
    <w:name w:val="Strong"/>
    <w:basedOn w:val="DefaultParagraphFont"/>
    <w:uiPriority w:val="22"/>
    <w:qFormat/>
    <w:rsid w:val="00400725"/>
    <w:rPr>
      <w:b/>
      <w:bCs/>
    </w:rPr>
  </w:style>
  <w:style w:type="paragraph" w:styleId="ListParagraph">
    <w:name w:val="List Paragraph"/>
    <w:basedOn w:val="Normal"/>
    <w:uiPriority w:val="34"/>
    <w:qFormat/>
    <w:rsid w:val="00552DF1"/>
    <w:pPr>
      <w:ind w:left="720"/>
      <w:contextualSpacing/>
    </w:pPr>
  </w:style>
  <w:style w:type="character" w:styleId="Hyperlink">
    <w:name w:val="Hyperlink"/>
    <w:basedOn w:val="DefaultParagraphFont"/>
    <w:uiPriority w:val="99"/>
    <w:unhideWhenUsed/>
    <w:rsid w:val="000C7F04"/>
    <w:rPr>
      <w:color w:val="0000FF"/>
      <w:u w:val="single"/>
    </w:rPr>
  </w:style>
  <w:style w:type="character" w:customStyle="1" w:styleId="UnresolvedMention1">
    <w:name w:val="Unresolved Mention1"/>
    <w:basedOn w:val="DefaultParagraphFont"/>
    <w:uiPriority w:val="99"/>
    <w:semiHidden/>
    <w:unhideWhenUsed/>
    <w:rsid w:val="001A3845"/>
    <w:rPr>
      <w:color w:val="605E5C"/>
      <w:shd w:val="clear" w:color="auto" w:fill="E1DFDD"/>
    </w:rPr>
  </w:style>
  <w:style w:type="character" w:customStyle="1" w:styleId="Heading1Char">
    <w:name w:val="Heading 1 Char"/>
    <w:basedOn w:val="DefaultParagraphFont"/>
    <w:link w:val="Heading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TOCHeading">
    <w:name w:val="TOC Heading"/>
    <w:basedOn w:val="Heading1"/>
    <w:next w:val="Normal"/>
    <w:uiPriority w:val="39"/>
    <w:unhideWhenUsed/>
    <w:qFormat/>
    <w:rsid w:val="0048696B"/>
    <w:pPr>
      <w:spacing w:line="259" w:lineRule="auto"/>
      <w:jc w:val="left"/>
      <w:outlineLvl w:val="9"/>
    </w:pPr>
    <w:rPr>
      <w:lang w:val="en-US" w:eastAsia="en-US"/>
    </w:rPr>
  </w:style>
  <w:style w:type="paragraph" w:styleId="Header">
    <w:name w:val="header"/>
    <w:basedOn w:val="Normal"/>
    <w:link w:val="HeaderChar"/>
    <w:uiPriority w:val="99"/>
    <w:unhideWhenUsed/>
    <w:rsid w:val="00486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96B"/>
    <w:rPr>
      <w:rFonts w:ascii="Times New Roman" w:eastAsia="Times New Roman" w:hAnsi="Times New Roman" w:cs="Times New Roman"/>
      <w:sz w:val="28"/>
      <w:lang w:val="ru-RU" w:eastAsia="ru-RU"/>
    </w:rPr>
  </w:style>
  <w:style w:type="paragraph" w:styleId="Footer">
    <w:name w:val="footer"/>
    <w:basedOn w:val="Normal"/>
    <w:link w:val="FooterChar"/>
    <w:uiPriority w:val="99"/>
    <w:unhideWhenUsed/>
    <w:rsid w:val="00486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96B"/>
    <w:rPr>
      <w:rFonts w:ascii="Times New Roman" w:eastAsia="Times New Roman" w:hAnsi="Times New Roman" w:cs="Times New Roman"/>
      <w:sz w:val="28"/>
      <w:lang w:val="ru-RU" w:eastAsia="ru-RU"/>
    </w:rPr>
  </w:style>
  <w:style w:type="paragraph" w:styleId="NormalWeb">
    <w:name w:val="Normal (Web)"/>
    <w:basedOn w:val="Normal"/>
    <w:uiPriority w:val="99"/>
    <w:unhideWhenUsed/>
    <w:rsid w:val="00A4134E"/>
    <w:pPr>
      <w:spacing w:before="100" w:beforeAutospacing="1" w:after="100" w:afterAutospacing="1" w:line="240" w:lineRule="auto"/>
      <w:jc w:val="left"/>
    </w:pPr>
    <w:rPr>
      <w:sz w:val="24"/>
      <w:szCs w:val="24"/>
    </w:rPr>
  </w:style>
  <w:style w:type="paragraph" w:styleId="Title">
    <w:name w:val="Title"/>
    <w:basedOn w:val="Normal"/>
    <w:next w:val="Normal"/>
    <w:link w:val="TitleChar"/>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TitleChar">
    <w:name w:val="Title Char"/>
    <w:basedOn w:val="DefaultParagraphFont"/>
    <w:link w:val="Title"/>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Normal"/>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contextualSpacing/>
    </w:pPr>
    <w:rPr>
      <w:rFonts w:ascii="Consolas" w:eastAsia="Calibri" w:hAnsi="Consolas"/>
      <w:noProof/>
      <w:sz w:val="22"/>
      <w:szCs w:val="24"/>
      <w:lang w:val="en-US"/>
    </w:rPr>
  </w:style>
  <w:style w:type="paragraph" w:styleId="TOC2">
    <w:name w:val="toc 2"/>
    <w:basedOn w:val="Normal"/>
    <w:next w:val="Normal"/>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TOC1">
    <w:name w:val="toc 1"/>
    <w:basedOn w:val="Normal"/>
    <w:next w:val="Normal"/>
    <w:autoRedefine/>
    <w:uiPriority w:val="39"/>
    <w:unhideWhenUsed/>
    <w:rsid w:val="00D36FC5"/>
    <w:pPr>
      <w:spacing w:after="100" w:line="259" w:lineRule="auto"/>
      <w:jc w:val="left"/>
    </w:pPr>
    <w:rPr>
      <w:rFonts w:asciiTheme="minorHAnsi" w:eastAsiaTheme="minorEastAsia" w:hAnsiTheme="minorHAnsi"/>
      <w:sz w:val="22"/>
    </w:rPr>
  </w:style>
  <w:style w:type="paragraph" w:styleId="TOC3">
    <w:name w:val="toc 3"/>
    <w:basedOn w:val="Normal"/>
    <w:next w:val="Normal"/>
    <w:autoRedefine/>
    <w:uiPriority w:val="39"/>
    <w:unhideWhenUsed/>
    <w:rsid w:val="00D36FC5"/>
    <w:pPr>
      <w:spacing w:after="100" w:line="259" w:lineRule="auto"/>
      <w:ind w:left="440"/>
      <w:jc w:val="left"/>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www.scopus.com/sourceid/13184?origin=resultsli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scopus.com/sourceid/25507?origin=resultslist"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www.scopus.com/sourceid/14452?origin=resultsli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hyperlink" Target="https://www.scopus.com/sourceid/14100154713?origin=resultslis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www.graphviz.org/doc/info/lang.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876FD6-2196-421B-B950-E00B6D63A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1</TotalTime>
  <Pages>44</Pages>
  <Words>7063</Words>
  <Characters>40264</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Ivan Gromov (KELLY SERVICES IT SOLUTIONS)</cp:lastModifiedBy>
  <cp:revision>435</cp:revision>
  <dcterms:created xsi:type="dcterms:W3CDTF">2019-06-18T11:53:00Z</dcterms:created>
  <dcterms:modified xsi:type="dcterms:W3CDTF">2019-06-2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